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2C10AD0" w14:textId="77777777" w:rsidR="00B66572" w:rsidRDefault="00B66572" w:rsidP="00110D38">
      <w:pPr>
        <w:jc w:val="center"/>
        <w:rPr>
          <w:b/>
          <w:color w:val="C45911" w:themeColor="accent2" w:themeShade="BF"/>
          <w:sz w:val="32"/>
          <w:szCs w:val="32"/>
        </w:rPr>
      </w:pPr>
    </w:p>
    <w:p w14:paraId="52C8BF14" w14:textId="77777777" w:rsidR="00B66572" w:rsidRDefault="00B66572" w:rsidP="00B66572">
      <w:pPr>
        <w:jc w:val="center"/>
      </w:pPr>
      <w:r>
        <w:rPr>
          <w:noProof/>
          <w:lang w:eastAsia="pt-PT"/>
        </w:rPr>
        <w:drawing>
          <wp:inline distT="0" distB="0" distL="0" distR="0" wp14:anchorId="286B2620" wp14:editId="31A24F0D">
            <wp:extent cx="1168400" cy="1228725"/>
            <wp:effectExtent l="0" t="0" r="0" b="9525"/>
            <wp:docPr id="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pg2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68400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74338" w14:textId="77777777" w:rsidR="00B66572" w:rsidRDefault="00B66572" w:rsidP="00B66572"/>
    <w:p w14:paraId="00BABD33" w14:textId="77777777" w:rsidR="00B66572" w:rsidRDefault="00B66572" w:rsidP="00B66572"/>
    <w:p w14:paraId="16F8F8C4" w14:textId="77777777" w:rsidR="00B66572" w:rsidRDefault="00B66572" w:rsidP="00B66572"/>
    <w:p w14:paraId="686C2343" w14:textId="77777777" w:rsidR="00B66572" w:rsidRDefault="00B66572" w:rsidP="00B66572"/>
    <w:p w14:paraId="17919F31" w14:textId="77777777" w:rsidR="00B66572" w:rsidRPr="00DF34B6" w:rsidRDefault="00B66572" w:rsidP="00B66572">
      <w:pPr>
        <w:jc w:val="center"/>
        <w:rPr>
          <w:rFonts w:cs="Arial"/>
          <w:szCs w:val="28"/>
        </w:rPr>
      </w:pPr>
      <w:r w:rsidRPr="00DF34B6">
        <w:rPr>
          <w:rFonts w:cs="Arial"/>
          <w:szCs w:val="28"/>
        </w:rPr>
        <w:t>ESCOLA SUPERIOR DE TECNOLOGIA E GESTÃO</w:t>
      </w:r>
    </w:p>
    <w:p w14:paraId="4894CE80" w14:textId="77777777" w:rsidR="00B66572" w:rsidRPr="00DF34B6" w:rsidRDefault="00B66572" w:rsidP="00B66572">
      <w:pPr>
        <w:jc w:val="center"/>
        <w:rPr>
          <w:rFonts w:cs="Arial"/>
          <w:szCs w:val="28"/>
        </w:rPr>
      </w:pPr>
      <w:r w:rsidRPr="00DF34B6">
        <w:rPr>
          <w:rFonts w:cs="Arial"/>
          <w:szCs w:val="28"/>
        </w:rPr>
        <w:t>INSTITUTO POLITÉCNICO DA GUARDA</w:t>
      </w:r>
    </w:p>
    <w:p w14:paraId="0FC2EB15" w14:textId="77777777" w:rsidR="00B66572" w:rsidRPr="00DF34B6" w:rsidRDefault="00B66572" w:rsidP="00B66572">
      <w:pPr>
        <w:jc w:val="center"/>
        <w:rPr>
          <w:rFonts w:cs="Arial"/>
          <w:szCs w:val="28"/>
        </w:rPr>
      </w:pPr>
    </w:p>
    <w:p w14:paraId="43C12B4B" w14:textId="77777777" w:rsidR="00B66572" w:rsidRPr="00DF34B6" w:rsidRDefault="00B66572" w:rsidP="00B66572">
      <w:pPr>
        <w:jc w:val="center"/>
        <w:rPr>
          <w:rFonts w:cs="Arial"/>
          <w:szCs w:val="28"/>
        </w:rPr>
      </w:pPr>
    </w:p>
    <w:p w14:paraId="64A6AB98" w14:textId="77777777" w:rsidR="00B66572" w:rsidRPr="00DF34B6" w:rsidRDefault="00B66572" w:rsidP="00B66572">
      <w:pPr>
        <w:pStyle w:val="Ttulo"/>
        <w:jc w:val="center"/>
        <w:rPr>
          <w:rFonts w:ascii="Arial" w:hAnsi="Arial" w:cs="Arial"/>
        </w:rPr>
      </w:pPr>
    </w:p>
    <w:p w14:paraId="6911CDC4" w14:textId="77777777" w:rsidR="00B66572" w:rsidRPr="00DF34B6" w:rsidRDefault="00B66572" w:rsidP="00B66572">
      <w:pPr>
        <w:pStyle w:val="Ttulo"/>
        <w:jc w:val="center"/>
        <w:rPr>
          <w:rFonts w:ascii="Arial" w:hAnsi="Arial" w:cs="Arial"/>
        </w:rPr>
      </w:pPr>
    </w:p>
    <w:p w14:paraId="6B0FD974" w14:textId="77777777" w:rsidR="00B66572" w:rsidRPr="00DF34B6" w:rsidRDefault="00B66572" w:rsidP="00B66572">
      <w:pPr>
        <w:pStyle w:val="Ttulo"/>
        <w:jc w:val="center"/>
        <w:rPr>
          <w:rFonts w:ascii="Arial" w:hAnsi="Arial" w:cs="Arial"/>
        </w:rPr>
      </w:pPr>
      <w:r w:rsidRPr="00D31ADE">
        <w:rPr>
          <w:rFonts w:ascii="Arial" w:hAnsi="Arial" w:cs="Arial"/>
          <w:b/>
          <w:bCs/>
        </w:rPr>
        <w:t>Engenharia de Software II</w:t>
      </w:r>
    </w:p>
    <w:tbl>
      <w:tblPr>
        <w:tblpPr w:leftFromText="141" w:rightFromText="141" w:vertAnchor="text" w:horzAnchor="margin" w:tblpXSpec="center" w:tblpY="2235"/>
        <w:tblW w:w="8852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1548"/>
        <w:gridCol w:w="3714"/>
        <w:gridCol w:w="1160"/>
        <w:gridCol w:w="2430"/>
      </w:tblGrid>
      <w:tr w:rsidR="00B66572" w:rsidRPr="00DF34B6" w14:paraId="123B55FB" w14:textId="77777777" w:rsidTr="00870D80">
        <w:trPr>
          <w:trHeight w:val="241"/>
        </w:trPr>
        <w:tc>
          <w:tcPr>
            <w:tcW w:w="1548" w:type="dxa"/>
            <w:shd w:val="clear" w:color="auto" w:fill="BFBFBF"/>
          </w:tcPr>
          <w:p w14:paraId="5A161DA4" w14:textId="77777777" w:rsidR="00B66572" w:rsidRPr="00DF34B6" w:rsidRDefault="00B66572" w:rsidP="00870D80">
            <w:pPr>
              <w:pStyle w:val="Corpodetexto"/>
              <w:ind w:firstLine="0"/>
              <w:jc w:val="center"/>
              <w:rPr>
                <w:rFonts w:ascii="Arial" w:hAnsi="Arial" w:cs="Arial"/>
                <w:sz w:val="18"/>
                <w:szCs w:val="18"/>
                <w:lang w:eastAsia="pt-PT"/>
              </w:rPr>
            </w:pPr>
            <w:r w:rsidRPr="00DF34B6">
              <w:rPr>
                <w:rFonts w:ascii="Arial" w:hAnsi="Arial" w:cs="Arial"/>
                <w:sz w:val="18"/>
                <w:szCs w:val="18"/>
                <w:lang w:eastAsia="pt-PT"/>
              </w:rPr>
              <w:t>Grupo</w:t>
            </w:r>
          </w:p>
        </w:tc>
        <w:tc>
          <w:tcPr>
            <w:tcW w:w="7304" w:type="dxa"/>
            <w:gridSpan w:val="3"/>
          </w:tcPr>
          <w:p w14:paraId="1D7C0900" w14:textId="77777777" w:rsidR="00870D80" w:rsidRPr="00B66572" w:rsidRDefault="00870D80" w:rsidP="00B66572">
            <w:pPr>
              <w:pStyle w:val="Corpodetexto"/>
              <w:ind w:firstLine="0"/>
              <w:rPr>
                <w:rFonts w:ascii="Arial" w:hAnsi="Arial" w:cs="Arial"/>
                <w:b/>
                <w:sz w:val="18"/>
                <w:szCs w:val="18"/>
                <w:lang w:val="pt-PT" w:eastAsia="pt-PT"/>
              </w:rPr>
            </w:pPr>
            <w:r w:rsidRPr="00B66572">
              <w:rPr>
                <w:rFonts w:ascii="Arial" w:hAnsi="Arial" w:cs="Arial"/>
                <w:b/>
                <w:bCs/>
                <w:sz w:val="18"/>
                <w:szCs w:val="18"/>
                <w:lang w:val="pt-PT" w:eastAsia="pt-PT"/>
              </w:rPr>
              <w:t>Nuno Pinto n.º1010287</w:t>
            </w:r>
          </w:p>
          <w:p w14:paraId="3A721879" w14:textId="77777777" w:rsidR="00870D80" w:rsidRPr="00B66572" w:rsidRDefault="00870D80" w:rsidP="00B66572">
            <w:pPr>
              <w:pStyle w:val="Corpodetexto"/>
              <w:ind w:firstLine="0"/>
              <w:rPr>
                <w:rFonts w:ascii="Arial" w:hAnsi="Arial" w:cs="Arial"/>
                <w:b/>
                <w:sz w:val="18"/>
                <w:szCs w:val="18"/>
                <w:lang w:val="pt-PT" w:eastAsia="pt-PT"/>
              </w:rPr>
            </w:pPr>
            <w:r w:rsidRPr="00B66572">
              <w:rPr>
                <w:rFonts w:ascii="Arial" w:hAnsi="Arial" w:cs="Arial"/>
                <w:b/>
                <w:bCs/>
                <w:sz w:val="18"/>
                <w:szCs w:val="18"/>
                <w:lang w:val="pt-PT" w:eastAsia="pt-PT"/>
              </w:rPr>
              <w:t>Micael Martins n.º1010395</w:t>
            </w:r>
          </w:p>
          <w:p w14:paraId="46219AC5" w14:textId="77777777" w:rsidR="00B66572" w:rsidRPr="00B66572" w:rsidRDefault="00870D80" w:rsidP="00B66572">
            <w:pPr>
              <w:pStyle w:val="Corpodetexto"/>
              <w:ind w:firstLine="0"/>
              <w:rPr>
                <w:rFonts w:ascii="Arial" w:hAnsi="Arial" w:cs="Arial"/>
                <w:b/>
                <w:sz w:val="18"/>
                <w:szCs w:val="18"/>
                <w:lang w:val="pt-PT" w:eastAsia="pt-PT"/>
              </w:rPr>
            </w:pPr>
            <w:r w:rsidRPr="00B66572">
              <w:rPr>
                <w:rFonts w:ascii="Arial" w:hAnsi="Arial" w:cs="Arial"/>
                <w:b/>
                <w:bCs/>
                <w:sz w:val="18"/>
                <w:szCs w:val="18"/>
                <w:lang w:val="pt-PT" w:eastAsia="pt-PT"/>
              </w:rPr>
              <w:t>Nuno Teixeira n.º1009727</w:t>
            </w:r>
          </w:p>
        </w:tc>
      </w:tr>
      <w:tr w:rsidR="00B66572" w:rsidRPr="00DF34B6" w14:paraId="4B1F8373" w14:textId="77777777" w:rsidTr="00870D80">
        <w:trPr>
          <w:trHeight w:val="209"/>
        </w:trPr>
        <w:tc>
          <w:tcPr>
            <w:tcW w:w="1548" w:type="dxa"/>
            <w:shd w:val="clear" w:color="auto" w:fill="BFBFBF"/>
          </w:tcPr>
          <w:p w14:paraId="095E2C91" w14:textId="77777777" w:rsidR="00B66572" w:rsidRPr="00DF34B6" w:rsidRDefault="00B66572" w:rsidP="00870D80">
            <w:pPr>
              <w:pStyle w:val="Corpodetexto"/>
              <w:ind w:firstLine="0"/>
              <w:jc w:val="center"/>
              <w:rPr>
                <w:rFonts w:ascii="Arial" w:hAnsi="Arial" w:cs="Arial"/>
                <w:sz w:val="18"/>
                <w:szCs w:val="18"/>
                <w:lang w:eastAsia="pt-PT"/>
              </w:rPr>
            </w:pPr>
            <w:r w:rsidRPr="00DF34B6">
              <w:rPr>
                <w:rFonts w:ascii="Arial" w:hAnsi="Arial" w:cs="Arial"/>
                <w:sz w:val="18"/>
                <w:szCs w:val="18"/>
                <w:lang w:eastAsia="pt-PT"/>
              </w:rPr>
              <w:t>Data</w:t>
            </w:r>
          </w:p>
        </w:tc>
        <w:tc>
          <w:tcPr>
            <w:tcW w:w="3714" w:type="dxa"/>
          </w:tcPr>
          <w:p w14:paraId="7CE07ADB" w14:textId="77777777" w:rsidR="00B66572" w:rsidRPr="00DF34B6" w:rsidRDefault="00B66572" w:rsidP="00B66572">
            <w:pPr>
              <w:pStyle w:val="Corpodetexto"/>
              <w:ind w:firstLine="0"/>
              <w:rPr>
                <w:rFonts w:ascii="Arial" w:hAnsi="Arial" w:cs="Arial"/>
                <w:sz w:val="18"/>
                <w:szCs w:val="18"/>
                <w:lang w:eastAsia="pt-PT"/>
              </w:rPr>
            </w:pPr>
            <w:r w:rsidRPr="00DF34B6">
              <w:rPr>
                <w:rFonts w:ascii="Arial" w:hAnsi="Arial" w:cs="Arial"/>
                <w:sz w:val="18"/>
                <w:szCs w:val="18"/>
                <w:lang w:eastAsia="pt-PT"/>
              </w:rPr>
              <w:t xml:space="preserve">             </w:t>
            </w:r>
            <w:r>
              <w:rPr>
                <w:rFonts w:ascii="Arial" w:hAnsi="Arial" w:cs="Arial"/>
                <w:sz w:val="18"/>
                <w:szCs w:val="18"/>
                <w:lang w:eastAsia="pt-PT"/>
              </w:rPr>
              <w:t>09</w:t>
            </w:r>
            <w:r w:rsidRPr="00DF34B6">
              <w:rPr>
                <w:rFonts w:ascii="Arial" w:hAnsi="Arial" w:cs="Arial"/>
                <w:sz w:val="18"/>
                <w:szCs w:val="18"/>
                <w:lang w:eastAsia="pt-PT"/>
              </w:rPr>
              <w:t>/</w:t>
            </w:r>
            <w:r>
              <w:rPr>
                <w:rFonts w:ascii="Arial" w:hAnsi="Arial" w:cs="Arial"/>
                <w:sz w:val="18"/>
                <w:szCs w:val="18"/>
                <w:lang w:eastAsia="pt-PT"/>
              </w:rPr>
              <w:t>12/2014</w:t>
            </w:r>
          </w:p>
        </w:tc>
        <w:tc>
          <w:tcPr>
            <w:tcW w:w="1160" w:type="dxa"/>
            <w:shd w:val="clear" w:color="auto" w:fill="BFBFBF"/>
          </w:tcPr>
          <w:p w14:paraId="4AD62F00" w14:textId="77777777" w:rsidR="00B66572" w:rsidRPr="00DF34B6" w:rsidRDefault="00B66572" w:rsidP="00870D80">
            <w:pPr>
              <w:pStyle w:val="Corpodetexto"/>
              <w:ind w:firstLine="0"/>
              <w:jc w:val="center"/>
              <w:rPr>
                <w:rFonts w:ascii="Arial" w:hAnsi="Arial" w:cs="Arial"/>
                <w:sz w:val="18"/>
                <w:szCs w:val="18"/>
                <w:lang w:eastAsia="pt-PT"/>
              </w:rPr>
            </w:pPr>
            <w:r w:rsidRPr="00DF34B6">
              <w:rPr>
                <w:rFonts w:ascii="Arial" w:hAnsi="Arial" w:cs="Arial"/>
                <w:sz w:val="18"/>
                <w:szCs w:val="18"/>
                <w:lang w:eastAsia="pt-PT"/>
              </w:rPr>
              <w:t>Ref.</w:t>
            </w:r>
          </w:p>
        </w:tc>
        <w:tc>
          <w:tcPr>
            <w:tcW w:w="2430" w:type="dxa"/>
          </w:tcPr>
          <w:p w14:paraId="15D5EE31" w14:textId="77777777" w:rsidR="00B66572" w:rsidRPr="00DF34B6" w:rsidRDefault="00B66572" w:rsidP="00870D80">
            <w:pPr>
              <w:pStyle w:val="Corpodetexto"/>
              <w:ind w:firstLine="0"/>
              <w:rPr>
                <w:rFonts w:ascii="Arial" w:hAnsi="Arial" w:cs="Arial"/>
                <w:lang w:eastAsia="pt-PT"/>
              </w:rPr>
            </w:pPr>
          </w:p>
        </w:tc>
      </w:tr>
    </w:tbl>
    <w:p w14:paraId="1302AEB8" w14:textId="77777777" w:rsidR="00B66572" w:rsidRDefault="00B66572" w:rsidP="00B66572">
      <w:pPr>
        <w:jc w:val="center"/>
        <w:rPr>
          <w:rFonts w:ascii="Arial-BoldMT" w:hAnsi="Arial-BoldMT" w:cs="Arial-BoldMT"/>
          <w:b/>
          <w:bCs/>
          <w:sz w:val="36"/>
          <w:szCs w:val="36"/>
        </w:rPr>
      </w:pPr>
      <w:r>
        <w:rPr>
          <w:rFonts w:cs="Arial"/>
          <w:sz w:val="48"/>
          <w:szCs w:val="48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>Hotelaria</w:t>
      </w:r>
    </w:p>
    <w:p w14:paraId="68F57772" w14:textId="77777777" w:rsidR="00B66572" w:rsidRPr="00AF3336" w:rsidRDefault="00B66572" w:rsidP="00B66572">
      <w:pPr>
        <w:jc w:val="center"/>
        <w:rPr>
          <w:rFonts w:cs="Arial"/>
          <w:sz w:val="48"/>
          <w:szCs w:val="48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</w:p>
    <w:p w14:paraId="2BF44FDE" w14:textId="77777777" w:rsidR="00B66572" w:rsidRDefault="00B66572" w:rsidP="00B66572">
      <w:pPr>
        <w:rPr>
          <w:sz w:val="23"/>
          <w:szCs w:val="23"/>
        </w:rPr>
      </w:pPr>
    </w:p>
    <w:p w14:paraId="56A8D05D" w14:textId="77777777" w:rsidR="00B66572" w:rsidRDefault="00B66572" w:rsidP="00B66572">
      <w:pPr>
        <w:rPr>
          <w:sz w:val="23"/>
          <w:szCs w:val="23"/>
        </w:rPr>
      </w:pPr>
    </w:p>
    <w:sdt>
      <w:sdtPr>
        <w:rPr>
          <w:rFonts w:ascii="Comic Sans MS" w:eastAsiaTheme="minorHAnsi" w:hAnsi="Comic Sans MS" w:cstheme="minorBidi"/>
          <w:color w:val="auto"/>
          <w:sz w:val="24"/>
          <w:szCs w:val="22"/>
          <w:lang w:eastAsia="en-US"/>
        </w:rPr>
        <w:id w:val="-69893095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3610D4" w14:textId="58418EB6" w:rsidR="00556FDC" w:rsidRPr="00556FDC" w:rsidRDefault="00556FDC">
          <w:pPr>
            <w:pStyle w:val="Cabealhodondice"/>
            <w:rPr>
              <w:rFonts w:ascii="Comic Sans MS" w:hAnsi="Comic Sans MS"/>
              <w:b/>
              <w:color w:val="C45911" w:themeColor="accent2" w:themeShade="BF"/>
            </w:rPr>
          </w:pPr>
          <w:r w:rsidRPr="00556FDC">
            <w:rPr>
              <w:rFonts w:ascii="Comic Sans MS" w:hAnsi="Comic Sans MS"/>
              <w:b/>
              <w:color w:val="C45911" w:themeColor="accent2" w:themeShade="BF"/>
            </w:rPr>
            <w:t>Índice</w:t>
          </w:r>
        </w:p>
        <w:p w14:paraId="0BC1E513" w14:textId="77777777" w:rsidR="009A19AC" w:rsidRDefault="00556FDC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9365633" w:history="1">
            <w:r w:rsidR="009A19AC" w:rsidRPr="00A96262">
              <w:rPr>
                <w:rStyle w:val="Hiperligao"/>
                <w:noProof/>
              </w:rPr>
              <w:t>Introdução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33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3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287DD116" w14:textId="77777777" w:rsidR="009A19AC" w:rsidRDefault="006E42EA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34" w:history="1">
            <w:r w:rsidR="009A19AC" w:rsidRPr="00A96262">
              <w:rPr>
                <w:rStyle w:val="Hiperligao"/>
                <w:noProof/>
              </w:rPr>
              <w:t>Resumo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34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3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7DCB01E5" w14:textId="77777777" w:rsidR="009A19AC" w:rsidRDefault="006E42EA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35" w:history="1">
            <w:r w:rsidR="009A19AC" w:rsidRPr="00A96262">
              <w:rPr>
                <w:rStyle w:val="Hiperligao"/>
                <w:noProof/>
              </w:rPr>
              <w:t>Motivação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35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3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7014A447" w14:textId="77777777" w:rsidR="009A19AC" w:rsidRDefault="006E42EA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36" w:history="1">
            <w:r w:rsidR="009A19AC" w:rsidRPr="00A96262">
              <w:rPr>
                <w:rStyle w:val="Hiperligao"/>
                <w:noProof/>
              </w:rPr>
              <w:t>Solução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36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4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62EF1BD2" w14:textId="77777777" w:rsidR="009A19AC" w:rsidRDefault="006E42EA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37" w:history="1">
            <w:r w:rsidR="009A19AC" w:rsidRPr="00A96262">
              <w:rPr>
                <w:rStyle w:val="Hiperligao"/>
                <w:noProof/>
              </w:rPr>
              <w:t>Mapa de Gant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37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4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0A0B3403" w14:textId="77777777" w:rsidR="009A19AC" w:rsidRDefault="006E42EA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38" w:history="1">
            <w:r w:rsidR="009A19AC" w:rsidRPr="00A96262">
              <w:rPr>
                <w:rStyle w:val="Hiperligao"/>
                <w:noProof/>
              </w:rPr>
              <w:t>Diagrama de contexto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38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5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6AD72011" w14:textId="77777777" w:rsidR="009A19AC" w:rsidRDefault="006E42EA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39" w:history="1">
            <w:r w:rsidR="009A19AC" w:rsidRPr="00A96262">
              <w:rPr>
                <w:rStyle w:val="Hiperligao"/>
                <w:noProof/>
              </w:rPr>
              <w:t>Descrição de fluxos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39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7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59F6293B" w14:textId="77777777" w:rsidR="009A19AC" w:rsidRDefault="006E42EA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40" w:history="1">
            <w:r w:rsidR="009A19AC" w:rsidRPr="00A96262">
              <w:rPr>
                <w:rStyle w:val="Hiperligao"/>
                <w:noProof/>
              </w:rPr>
              <w:t>Tabela de casos de uso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40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9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53989C6A" w14:textId="77777777" w:rsidR="009A19AC" w:rsidRDefault="006E42EA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41" w:history="1">
            <w:r w:rsidR="009A19AC" w:rsidRPr="00A96262">
              <w:rPr>
                <w:rStyle w:val="Hiperligao"/>
                <w:noProof/>
              </w:rPr>
              <w:t>Diagrama casos de uso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41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10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20B58280" w14:textId="77777777" w:rsidR="009A19AC" w:rsidRDefault="006E42EA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42" w:history="1">
            <w:r w:rsidR="009A19AC" w:rsidRPr="00A96262">
              <w:rPr>
                <w:rStyle w:val="Hiperligao"/>
                <w:noProof/>
              </w:rPr>
              <w:t>Descrição de casos de uso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42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11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6E5C22DE" w14:textId="77777777" w:rsidR="009A19AC" w:rsidRDefault="006E42EA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43" w:history="1">
            <w:r w:rsidR="009A19AC" w:rsidRPr="00A96262">
              <w:rPr>
                <w:rStyle w:val="Hiperligao"/>
                <w:noProof/>
              </w:rPr>
              <w:t>Diagrama de sequência e Diagrama de classes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43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18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5FB28B98" w14:textId="77777777" w:rsidR="009A19AC" w:rsidRDefault="006E42EA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44" w:history="1">
            <w:r w:rsidR="009A19AC" w:rsidRPr="00A96262">
              <w:rPr>
                <w:rStyle w:val="Hiperligao"/>
                <w:noProof/>
              </w:rPr>
              <w:t>Diagrama de classes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44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34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5FA22441" w14:textId="77777777" w:rsidR="009A19AC" w:rsidRDefault="006E42EA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45" w:history="1">
            <w:r w:rsidR="009A19AC" w:rsidRPr="00A96262">
              <w:rPr>
                <w:rStyle w:val="Hiperligao"/>
                <w:noProof/>
              </w:rPr>
              <w:t>Semântica de classes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45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35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6A55A9E0" w14:textId="77777777" w:rsidR="009A19AC" w:rsidRDefault="006E42EA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46" w:history="1">
            <w:r w:rsidR="009A19AC" w:rsidRPr="00A96262">
              <w:rPr>
                <w:rStyle w:val="Hiperligao"/>
                <w:noProof/>
              </w:rPr>
              <w:t>Algoritmo das operações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46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36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7362F587" w14:textId="77777777" w:rsidR="009A19AC" w:rsidRDefault="006E42EA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47" w:history="1">
            <w:r w:rsidR="009A19AC" w:rsidRPr="00A96262">
              <w:rPr>
                <w:rStyle w:val="Hiperligao"/>
                <w:noProof/>
              </w:rPr>
              <w:t>Diagrama de atividade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47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53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36721F40" w14:textId="77777777" w:rsidR="009A19AC" w:rsidRDefault="006E42EA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48" w:history="1">
            <w:r w:rsidR="009A19AC" w:rsidRPr="00A96262">
              <w:rPr>
                <w:rStyle w:val="Hiperligao"/>
                <w:noProof/>
              </w:rPr>
              <w:t>Diagrama de estados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48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53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5325A09B" w14:textId="77777777" w:rsidR="009A19AC" w:rsidRDefault="006E42EA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49" w:history="1">
            <w:r w:rsidR="009A19AC" w:rsidRPr="00A96262">
              <w:rPr>
                <w:rStyle w:val="Hiperligao"/>
                <w:noProof/>
              </w:rPr>
              <w:t>Diagrama de componentes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49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54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658F49A6" w14:textId="77777777" w:rsidR="009A19AC" w:rsidRDefault="006E42EA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50" w:history="1">
            <w:r w:rsidR="009A19AC" w:rsidRPr="00A96262">
              <w:rPr>
                <w:rStyle w:val="Hiperligao"/>
                <w:noProof/>
              </w:rPr>
              <w:t>Diagrama de instalação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50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55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4509625C" w14:textId="77777777" w:rsidR="009A19AC" w:rsidRDefault="006E42EA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51" w:history="1">
            <w:r w:rsidR="009A19AC" w:rsidRPr="00A96262">
              <w:rPr>
                <w:rStyle w:val="Hiperligao"/>
                <w:noProof/>
              </w:rPr>
              <w:t>Conclusão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51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55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140F4355" w14:textId="77777777" w:rsidR="009A19AC" w:rsidRDefault="006E42EA">
          <w:pPr>
            <w:pStyle w:val="ndice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PT"/>
            </w:rPr>
          </w:pPr>
          <w:hyperlink w:anchor="_Toc409365652" w:history="1">
            <w:r w:rsidR="009A19AC" w:rsidRPr="00A96262">
              <w:rPr>
                <w:rStyle w:val="Hiperligao"/>
                <w:noProof/>
              </w:rPr>
              <w:t>Anexo</w:t>
            </w:r>
            <w:r w:rsidR="009A19AC">
              <w:rPr>
                <w:noProof/>
                <w:webHidden/>
              </w:rPr>
              <w:tab/>
            </w:r>
            <w:r w:rsidR="009A19AC">
              <w:rPr>
                <w:noProof/>
                <w:webHidden/>
              </w:rPr>
              <w:fldChar w:fldCharType="begin"/>
            </w:r>
            <w:r w:rsidR="009A19AC">
              <w:rPr>
                <w:noProof/>
                <w:webHidden/>
              </w:rPr>
              <w:instrText xml:space="preserve"> PAGEREF _Toc409365652 \h </w:instrText>
            </w:r>
            <w:r w:rsidR="009A19AC">
              <w:rPr>
                <w:noProof/>
                <w:webHidden/>
              </w:rPr>
            </w:r>
            <w:r w:rsidR="009A19AC">
              <w:rPr>
                <w:noProof/>
                <w:webHidden/>
              </w:rPr>
              <w:fldChar w:fldCharType="separate"/>
            </w:r>
            <w:r w:rsidR="009A19AC">
              <w:rPr>
                <w:noProof/>
                <w:webHidden/>
              </w:rPr>
              <w:t>56</w:t>
            </w:r>
            <w:r w:rsidR="009A19AC">
              <w:rPr>
                <w:noProof/>
                <w:webHidden/>
              </w:rPr>
              <w:fldChar w:fldCharType="end"/>
            </w:r>
          </w:hyperlink>
        </w:p>
        <w:p w14:paraId="50307C6A" w14:textId="78D9D807" w:rsidR="00556FDC" w:rsidRDefault="00556FDC">
          <w:r>
            <w:rPr>
              <w:b/>
              <w:bCs/>
            </w:rPr>
            <w:fldChar w:fldCharType="end"/>
          </w:r>
        </w:p>
      </w:sdtContent>
    </w:sdt>
    <w:p w14:paraId="70C532DA" w14:textId="77777777" w:rsidR="00556FDC" w:rsidRDefault="00556FDC" w:rsidP="00556FDC"/>
    <w:p w14:paraId="583CC776" w14:textId="77777777" w:rsidR="00556FDC" w:rsidRDefault="00556FDC" w:rsidP="00556FDC"/>
    <w:p w14:paraId="2EBCD3DC" w14:textId="77777777" w:rsidR="00556FDC" w:rsidRDefault="00556FDC" w:rsidP="00556FDC"/>
    <w:p w14:paraId="1D18582B" w14:textId="77777777" w:rsidR="00556FDC" w:rsidRDefault="00556FDC" w:rsidP="00556FDC"/>
    <w:p w14:paraId="49FB3AC5" w14:textId="77777777" w:rsidR="00556FDC" w:rsidRDefault="00556FDC" w:rsidP="00556FDC"/>
    <w:p w14:paraId="460A668A" w14:textId="77777777" w:rsidR="00556FDC" w:rsidRDefault="00556FDC" w:rsidP="00556FDC"/>
    <w:p w14:paraId="180CA735" w14:textId="77777777" w:rsidR="00556FDC" w:rsidRDefault="00556FDC" w:rsidP="00556FDC"/>
    <w:p w14:paraId="4A2D1CA8" w14:textId="77777777" w:rsidR="009F73E5" w:rsidRDefault="009F73E5" w:rsidP="00556FDC">
      <w:pPr>
        <w:pStyle w:val="Cabealho1"/>
        <w:rPr>
          <w:b w:val="0"/>
        </w:rPr>
      </w:pPr>
      <w:bookmarkStart w:id="0" w:name="_Toc409365633"/>
      <w:r>
        <w:lastRenderedPageBreak/>
        <w:t>Introdução</w:t>
      </w:r>
      <w:bookmarkEnd w:id="0"/>
    </w:p>
    <w:p w14:paraId="3FB14800" w14:textId="77777777" w:rsidR="009F73E5" w:rsidRDefault="009F73E5" w:rsidP="009F73E5">
      <w:pPr>
        <w:jc w:val="center"/>
        <w:rPr>
          <w:b/>
          <w:color w:val="C45911" w:themeColor="accent2" w:themeShade="BF"/>
          <w:sz w:val="32"/>
          <w:szCs w:val="32"/>
        </w:rPr>
      </w:pPr>
    </w:p>
    <w:p w14:paraId="0F240238" w14:textId="56893172" w:rsidR="009F73E5" w:rsidRDefault="009F73E5" w:rsidP="00A54431">
      <w:pPr>
        <w:ind w:firstLine="708"/>
        <w:jc w:val="both"/>
        <w:rPr>
          <w:color w:val="000000" w:themeColor="text1"/>
        </w:rPr>
      </w:pPr>
      <w:r w:rsidRPr="0074139E">
        <w:rPr>
          <w:color w:val="000000" w:themeColor="text1"/>
        </w:rPr>
        <w:t xml:space="preserve">Neste trabalho vamos abordar o seguinte tema: Hotelaria, construindo o software que é necessário </w:t>
      </w:r>
      <w:r w:rsidR="00A54431">
        <w:rPr>
          <w:color w:val="000000" w:themeColor="text1"/>
        </w:rPr>
        <w:t xml:space="preserve">quando um cliente chega a um hotel, como por exemplo </w:t>
      </w:r>
      <w:r w:rsidRPr="0074139E">
        <w:rPr>
          <w:color w:val="000000" w:themeColor="text1"/>
        </w:rPr>
        <w:t>consulta</w:t>
      </w:r>
      <w:r w:rsidR="00A54431">
        <w:rPr>
          <w:color w:val="000000" w:themeColor="text1"/>
        </w:rPr>
        <w:t>r</w:t>
      </w:r>
      <w:r w:rsidRPr="0074139E">
        <w:rPr>
          <w:color w:val="000000" w:themeColor="text1"/>
        </w:rPr>
        <w:t xml:space="preserve"> os preços</w:t>
      </w:r>
      <w:r w:rsidR="00A54431">
        <w:rPr>
          <w:color w:val="000000" w:themeColor="text1"/>
        </w:rPr>
        <w:t>, fazer</w:t>
      </w:r>
      <w:r w:rsidRPr="0074139E">
        <w:rPr>
          <w:color w:val="000000" w:themeColor="text1"/>
        </w:rPr>
        <w:t xml:space="preserve"> um pedido de reserva de um quarto, o rececionista introduz</w:t>
      </w:r>
      <w:r w:rsidR="00A54431">
        <w:rPr>
          <w:color w:val="000000" w:themeColor="text1"/>
        </w:rPr>
        <w:t>ir</w:t>
      </w:r>
      <w:r w:rsidRPr="0074139E">
        <w:rPr>
          <w:color w:val="000000" w:themeColor="text1"/>
        </w:rPr>
        <w:t xml:space="preserve"> essa respetiva reserva de quarto e possa ser feito o </w:t>
      </w:r>
      <w:r>
        <w:rPr>
          <w:color w:val="000000" w:themeColor="text1"/>
        </w:rPr>
        <w:t>Check-</w:t>
      </w:r>
      <w:r w:rsidRPr="0074139E">
        <w:rPr>
          <w:color w:val="000000" w:themeColor="text1"/>
        </w:rPr>
        <w:t>in.</w:t>
      </w:r>
    </w:p>
    <w:p w14:paraId="7375C621" w14:textId="77777777" w:rsidR="009F73E5" w:rsidRDefault="009F73E5" w:rsidP="009F73E5">
      <w:pPr>
        <w:rPr>
          <w:color w:val="000000" w:themeColor="text1"/>
        </w:rPr>
      </w:pPr>
    </w:p>
    <w:p w14:paraId="083ECB24" w14:textId="77777777" w:rsidR="009F73E5" w:rsidRDefault="009F73E5" w:rsidP="00556FDC">
      <w:pPr>
        <w:pStyle w:val="Cabealho1"/>
      </w:pPr>
      <w:bookmarkStart w:id="1" w:name="_Toc409365634"/>
      <w:r>
        <w:t>Resumo</w:t>
      </w:r>
      <w:bookmarkEnd w:id="1"/>
    </w:p>
    <w:p w14:paraId="6C03CDF6" w14:textId="77777777" w:rsidR="009F73E5" w:rsidRDefault="009F73E5" w:rsidP="00423299">
      <w:pPr>
        <w:ind w:firstLine="708"/>
        <w:jc w:val="both"/>
      </w:pPr>
      <w:r w:rsidRPr="00DF677F">
        <w:t xml:space="preserve">Neste trabalho começamos por planificar o projeto, definindo e construindo o diagrama de contexto e a descrição do que cada ator vai fazer e onde vai fazer, em seguida construímos a tabela de casos de uso e também o diagrama associado a esta </w:t>
      </w:r>
      <w:r w:rsidRPr="00DF677F">
        <w:rPr>
          <w:rFonts w:cs="SFRM1200"/>
        </w:rPr>
        <w:t xml:space="preserve">com o objetivo de definir os atores bem como os respetivos casos de uso que interferem com o sistema, em seguida planificamos a descrição de fluxos ou (dicionário de dados), Por fim avançamos para a realização do </w:t>
      </w:r>
      <w:r w:rsidRPr="00DF677F">
        <w:t>Diagrama de sequência e respetivo diagrama de classes, assim como o nosso diagrama de classes principal, é de referir que este diagrama é um ponto fulcral do trabalho pois um pequeno erro e o resto do projeto fica comprometido a falhas, seguimos construindo a Semântica das classes e Algoritmo das operações, Diagrama de estados e por fim o diagrama de instalação</w:t>
      </w:r>
    </w:p>
    <w:p w14:paraId="690144CF" w14:textId="77777777" w:rsidR="009F73E5" w:rsidRPr="00DF677F" w:rsidRDefault="009F73E5" w:rsidP="009F73E5">
      <w:pPr>
        <w:jc w:val="center"/>
      </w:pPr>
    </w:p>
    <w:p w14:paraId="70B9AF82" w14:textId="77777777" w:rsidR="009F73E5" w:rsidRDefault="009F73E5" w:rsidP="00556FDC">
      <w:pPr>
        <w:pStyle w:val="Cabealho1"/>
      </w:pPr>
      <w:bookmarkStart w:id="2" w:name="_Toc409365635"/>
      <w:r>
        <w:t>Motivação</w:t>
      </w:r>
      <w:bookmarkEnd w:id="2"/>
    </w:p>
    <w:p w14:paraId="1E8F072A" w14:textId="77777777" w:rsidR="009F73E5" w:rsidRPr="00DF677F" w:rsidRDefault="009F73E5" w:rsidP="00E868E9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cs="SFRM1200"/>
        </w:rPr>
      </w:pPr>
      <w:r w:rsidRPr="00DF677F">
        <w:rPr>
          <w:rFonts w:cs="SFRM1200"/>
        </w:rPr>
        <w:t>No início do semestre no âmbito da seguinte unidade curricular foram nos propostos 3 temas possíveis para trabalho, Por iniciativa do grupo ficamos ligados há hotelaria, porque cativou-nos a perceber como funciona uma aplicação deste tipo e estes foram os principais fatores que nos influenciaram na escolha e desenvolvimento deste projeto.</w:t>
      </w:r>
    </w:p>
    <w:p w14:paraId="70129053" w14:textId="77191FDD" w:rsidR="009F73E5" w:rsidRDefault="009F73E5" w:rsidP="00E868E9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SFRM1200" w:hAnsi="SFRM1200" w:cs="SFRM1200"/>
        </w:rPr>
      </w:pPr>
      <w:r w:rsidRPr="00DF677F">
        <w:rPr>
          <w:rFonts w:cs="SFRM1200"/>
        </w:rPr>
        <w:t>Para nos ser possível fazer este projeto de uma forma empenhada e concr</w:t>
      </w:r>
      <w:r w:rsidR="00423299">
        <w:rPr>
          <w:rFonts w:cs="SFRM1200"/>
        </w:rPr>
        <w:t>eta pesquizamos em vários si</w:t>
      </w:r>
      <w:r w:rsidR="00423299" w:rsidRPr="00DF677F">
        <w:rPr>
          <w:rFonts w:cs="SFRM1200"/>
        </w:rPr>
        <w:t>tes</w:t>
      </w:r>
      <w:r w:rsidRPr="00DF677F">
        <w:rPr>
          <w:rFonts w:cs="SFRM1200"/>
        </w:rPr>
        <w:t xml:space="preserve"> de hotéis, simulando para abrir os nossos horizontes de forma a por em prática muitos dos conhecimentos adquiridos ao longo do semestre no âmbito da Unidade curricular</w:t>
      </w:r>
      <w:r w:rsidRPr="0074139E">
        <w:rPr>
          <w:rFonts w:ascii="SFRM1200" w:hAnsi="SFRM1200" w:cs="SFRM1200"/>
        </w:rPr>
        <w:t>.</w:t>
      </w:r>
    </w:p>
    <w:p w14:paraId="1337B797" w14:textId="77777777" w:rsidR="009F73E5" w:rsidRDefault="009F73E5" w:rsidP="009F73E5">
      <w:pPr>
        <w:autoSpaceDE w:val="0"/>
        <w:autoSpaceDN w:val="0"/>
        <w:adjustRightInd w:val="0"/>
        <w:spacing w:after="0" w:line="240" w:lineRule="auto"/>
        <w:rPr>
          <w:rFonts w:ascii="SFRM1200" w:hAnsi="SFRM1200" w:cs="SFRM1200"/>
        </w:rPr>
      </w:pPr>
    </w:p>
    <w:p w14:paraId="5B8AE403" w14:textId="77777777" w:rsidR="009F73E5" w:rsidRDefault="009F73E5" w:rsidP="00556FDC">
      <w:pPr>
        <w:pStyle w:val="Cabealho1"/>
      </w:pPr>
      <w:bookmarkStart w:id="3" w:name="_Toc409365636"/>
      <w:r>
        <w:lastRenderedPageBreak/>
        <w:t>Solução</w:t>
      </w:r>
      <w:bookmarkEnd w:id="3"/>
    </w:p>
    <w:p w14:paraId="7A5A1DDB" w14:textId="77777777" w:rsidR="009F73E5" w:rsidRPr="00CE6367" w:rsidRDefault="009F73E5" w:rsidP="00E868E9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cs="SFRM1200"/>
        </w:rPr>
      </w:pPr>
      <w:r w:rsidRPr="00CE6367">
        <w:rPr>
          <w:rFonts w:cs="SFRM1200"/>
        </w:rPr>
        <w:t>A solução encontrada para a proposta que nos foi feita e de acordo com os requisitos pedidos e pretendidos foi a criação de parte de uma aplicação desktop para um Hotel, solução desenvolvida na plataforma Visual Studio.</w:t>
      </w:r>
    </w:p>
    <w:p w14:paraId="6E38416F" w14:textId="77777777" w:rsidR="009F73E5" w:rsidRPr="00CE6367" w:rsidRDefault="009F73E5" w:rsidP="00E868E9">
      <w:pPr>
        <w:autoSpaceDE w:val="0"/>
        <w:autoSpaceDN w:val="0"/>
        <w:adjustRightInd w:val="0"/>
        <w:spacing w:after="0" w:line="240" w:lineRule="auto"/>
        <w:jc w:val="both"/>
        <w:rPr>
          <w:rFonts w:cs="SFRM1200"/>
        </w:rPr>
      </w:pPr>
      <w:r w:rsidRPr="00CE6367">
        <w:rPr>
          <w:rFonts w:cs="SFRM1200"/>
        </w:rPr>
        <w:t>Esta aplicação pretende ser uma ferramenta par</w:t>
      </w:r>
      <w:r>
        <w:rPr>
          <w:rFonts w:cs="SFRM1200"/>
        </w:rPr>
        <w:t>a aplicar futuramente no ramo da</w:t>
      </w:r>
      <w:r w:rsidRPr="00CE6367">
        <w:rPr>
          <w:rFonts w:cs="SFRM1200"/>
        </w:rPr>
        <w:t xml:space="preserve"> Hotelaria.</w:t>
      </w:r>
    </w:p>
    <w:p w14:paraId="7F33284C" w14:textId="77777777" w:rsidR="009F73E5" w:rsidRDefault="009F73E5" w:rsidP="009F73E5">
      <w:pPr>
        <w:autoSpaceDE w:val="0"/>
        <w:autoSpaceDN w:val="0"/>
        <w:adjustRightInd w:val="0"/>
        <w:spacing w:after="0" w:line="240" w:lineRule="auto"/>
        <w:jc w:val="center"/>
        <w:rPr>
          <w:rFonts w:ascii="SFRM1200" w:hAnsi="SFRM1200" w:cs="SFRM1200"/>
        </w:rPr>
      </w:pPr>
    </w:p>
    <w:p w14:paraId="689DD7E1" w14:textId="77777777" w:rsidR="009F73E5" w:rsidRPr="0074139E" w:rsidRDefault="009F73E5" w:rsidP="009F73E5">
      <w:pPr>
        <w:autoSpaceDE w:val="0"/>
        <w:autoSpaceDN w:val="0"/>
        <w:adjustRightInd w:val="0"/>
        <w:spacing w:after="0" w:line="240" w:lineRule="auto"/>
        <w:rPr>
          <w:rFonts w:ascii="SFRM1200" w:hAnsi="SFRM1200" w:cs="SFRM1200"/>
        </w:rPr>
      </w:pPr>
    </w:p>
    <w:p w14:paraId="0F958B47" w14:textId="77777777" w:rsidR="009A19AC" w:rsidRDefault="009A19AC" w:rsidP="009A19AC">
      <w:pPr>
        <w:pStyle w:val="Cabealho1"/>
      </w:pPr>
      <w:bookmarkStart w:id="4" w:name="_Toc409365637"/>
      <w:r>
        <w:t>Mapa de Gant</w:t>
      </w:r>
      <w:bookmarkEnd w:id="4"/>
    </w:p>
    <w:p w14:paraId="0A6FBEB7" w14:textId="107219E2" w:rsidR="009F73E5" w:rsidRDefault="0057097F" w:rsidP="009A19AC">
      <w:pPr>
        <w:autoSpaceDE w:val="0"/>
        <w:autoSpaceDN w:val="0"/>
        <w:adjustRightInd w:val="0"/>
        <w:spacing w:after="0" w:line="240" w:lineRule="auto"/>
      </w:pPr>
      <w:r>
        <w:object w:dxaOrig="9433" w:dyaOrig="6037" w14:anchorId="221741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71.5pt" o:ole="">
            <v:imagedata r:id="rId9" o:title=""/>
          </v:shape>
          <o:OLEObject Type="Embed" ProgID="Visio.Drawing.15" ShapeID="_x0000_i1025" DrawAspect="Content" ObjectID="_1483441174" r:id="rId10"/>
        </w:object>
      </w:r>
    </w:p>
    <w:p w14:paraId="56B46EA6" w14:textId="77777777" w:rsidR="009A19AC" w:rsidRDefault="009A19AC" w:rsidP="009A19AC">
      <w:pPr>
        <w:autoSpaceDE w:val="0"/>
        <w:autoSpaceDN w:val="0"/>
        <w:adjustRightInd w:val="0"/>
        <w:spacing w:after="0" w:line="240" w:lineRule="auto"/>
      </w:pPr>
    </w:p>
    <w:p w14:paraId="29D99A9E" w14:textId="77777777" w:rsidR="009A19AC" w:rsidRDefault="009A19AC" w:rsidP="009A19AC">
      <w:pPr>
        <w:autoSpaceDE w:val="0"/>
        <w:autoSpaceDN w:val="0"/>
        <w:adjustRightInd w:val="0"/>
        <w:spacing w:after="0" w:line="240" w:lineRule="auto"/>
      </w:pPr>
    </w:p>
    <w:p w14:paraId="1C0D63CF" w14:textId="77777777" w:rsidR="009A19AC" w:rsidRDefault="009A19AC" w:rsidP="009A19AC">
      <w:pPr>
        <w:autoSpaceDE w:val="0"/>
        <w:autoSpaceDN w:val="0"/>
        <w:adjustRightInd w:val="0"/>
        <w:spacing w:after="0" w:line="240" w:lineRule="auto"/>
      </w:pPr>
    </w:p>
    <w:p w14:paraId="48BACFD2" w14:textId="77777777" w:rsidR="009A19AC" w:rsidRDefault="009A19AC" w:rsidP="009A19AC">
      <w:pPr>
        <w:autoSpaceDE w:val="0"/>
        <w:autoSpaceDN w:val="0"/>
        <w:adjustRightInd w:val="0"/>
        <w:spacing w:after="0" w:line="240" w:lineRule="auto"/>
      </w:pPr>
    </w:p>
    <w:p w14:paraId="41C37A0A" w14:textId="77777777" w:rsidR="009A19AC" w:rsidRDefault="009A19AC" w:rsidP="009A19AC">
      <w:pPr>
        <w:autoSpaceDE w:val="0"/>
        <w:autoSpaceDN w:val="0"/>
        <w:adjustRightInd w:val="0"/>
        <w:spacing w:after="0" w:line="240" w:lineRule="auto"/>
      </w:pPr>
    </w:p>
    <w:p w14:paraId="032DA7CE" w14:textId="77777777" w:rsidR="009A19AC" w:rsidRDefault="009A19AC" w:rsidP="009A19AC">
      <w:pPr>
        <w:autoSpaceDE w:val="0"/>
        <w:autoSpaceDN w:val="0"/>
        <w:adjustRightInd w:val="0"/>
        <w:spacing w:after="0" w:line="240" w:lineRule="auto"/>
      </w:pPr>
    </w:p>
    <w:p w14:paraId="098B38F8" w14:textId="77777777" w:rsidR="009A19AC" w:rsidRDefault="009A19AC" w:rsidP="009A19AC">
      <w:pPr>
        <w:autoSpaceDE w:val="0"/>
        <w:autoSpaceDN w:val="0"/>
        <w:adjustRightInd w:val="0"/>
        <w:spacing w:after="0" w:line="240" w:lineRule="auto"/>
      </w:pPr>
    </w:p>
    <w:p w14:paraId="3D153F3D" w14:textId="77777777" w:rsidR="009A19AC" w:rsidRDefault="009A19AC" w:rsidP="009A19AC">
      <w:pPr>
        <w:autoSpaceDE w:val="0"/>
        <w:autoSpaceDN w:val="0"/>
        <w:adjustRightInd w:val="0"/>
        <w:spacing w:after="0" w:line="240" w:lineRule="auto"/>
      </w:pPr>
    </w:p>
    <w:p w14:paraId="7327DA05" w14:textId="77777777" w:rsidR="009A19AC" w:rsidRDefault="009A19AC" w:rsidP="009A19AC">
      <w:pPr>
        <w:autoSpaceDE w:val="0"/>
        <w:autoSpaceDN w:val="0"/>
        <w:adjustRightInd w:val="0"/>
        <w:spacing w:after="0" w:line="240" w:lineRule="auto"/>
      </w:pPr>
    </w:p>
    <w:p w14:paraId="5AE3DEB0" w14:textId="77777777" w:rsidR="009A19AC" w:rsidRDefault="009A19AC" w:rsidP="009A19AC">
      <w:pPr>
        <w:autoSpaceDE w:val="0"/>
        <w:autoSpaceDN w:val="0"/>
        <w:adjustRightInd w:val="0"/>
        <w:spacing w:after="0" w:line="240" w:lineRule="auto"/>
      </w:pPr>
    </w:p>
    <w:p w14:paraId="72E2DCED" w14:textId="77777777" w:rsidR="009A19AC" w:rsidRPr="0074139E" w:rsidRDefault="009A19AC" w:rsidP="009A19AC">
      <w:pPr>
        <w:autoSpaceDE w:val="0"/>
        <w:autoSpaceDN w:val="0"/>
        <w:adjustRightInd w:val="0"/>
        <w:spacing w:after="0" w:line="240" w:lineRule="auto"/>
        <w:rPr>
          <w:rFonts w:ascii="SFRM1200" w:hAnsi="SFRM1200" w:cs="SFRM1200"/>
        </w:rPr>
      </w:pPr>
    </w:p>
    <w:p w14:paraId="7BF41C23" w14:textId="77777777" w:rsidR="009F73E5" w:rsidRDefault="009F73E5" w:rsidP="00556FDC">
      <w:pPr>
        <w:pStyle w:val="Cabealho1"/>
      </w:pPr>
      <w:bookmarkStart w:id="5" w:name="_Toc409365638"/>
      <w:r w:rsidRPr="0074651D">
        <w:lastRenderedPageBreak/>
        <w:t>Diagrama de contexto</w:t>
      </w:r>
      <w:bookmarkEnd w:id="5"/>
    </w:p>
    <w:p w14:paraId="147E36B2" w14:textId="04426BE2" w:rsidR="00B12760" w:rsidRDefault="009F73E5" w:rsidP="00B12760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cs="SFRM1200"/>
        </w:rPr>
      </w:pPr>
      <w:r w:rsidRPr="0074139E">
        <w:rPr>
          <w:rFonts w:cs="SFRM1200"/>
        </w:rPr>
        <w:t>Um diagrama de contexto, como mostra a figura a baixo, permite interligar o estudo ao projeto, ou seja mostra em detalhe o que vão fazer os nossos atores.</w:t>
      </w:r>
    </w:p>
    <w:p w14:paraId="49051345" w14:textId="77777777" w:rsidR="00B12760" w:rsidRPr="0074139E" w:rsidRDefault="00B12760" w:rsidP="00B12760">
      <w:pPr>
        <w:autoSpaceDE w:val="0"/>
        <w:autoSpaceDN w:val="0"/>
        <w:adjustRightInd w:val="0"/>
        <w:spacing w:after="0" w:line="240" w:lineRule="auto"/>
        <w:rPr>
          <w:rFonts w:cs="SFRM1200"/>
        </w:rPr>
      </w:pPr>
    </w:p>
    <w:p w14:paraId="62C11847" w14:textId="77777777" w:rsidR="00110D38" w:rsidRDefault="00FC5085" w:rsidP="00110D38">
      <w:r>
        <w:object w:dxaOrig="10501" w:dyaOrig="5124" w14:anchorId="3ABF6CC1">
          <v:shape id="_x0000_i1026" type="#_x0000_t75" style="width:424.5pt;height:207pt" o:ole="">
            <v:imagedata r:id="rId11" o:title=""/>
          </v:shape>
          <o:OLEObject Type="Embed" ProgID="Visio.Drawing.15" ShapeID="_x0000_i1026" DrawAspect="Content" ObjectID="_1483441175" r:id="rId12"/>
        </w:object>
      </w:r>
    </w:p>
    <w:p w14:paraId="24CD504F" w14:textId="77777777" w:rsidR="00110D38" w:rsidRPr="00107393" w:rsidRDefault="00110D38" w:rsidP="00110D38">
      <w:pPr>
        <w:rPr>
          <w:b/>
          <w:color w:val="FF0000"/>
          <w:sz w:val="28"/>
          <w:szCs w:val="28"/>
        </w:rPr>
      </w:pPr>
      <w:r w:rsidRPr="00107393">
        <w:rPr>
          <w:b/>
          <w:color w:val="FF0000"/>
          <w:sz w:val="28"/>
          <w:szCs w:val="28"/>
        </w:rPr>
        <w:t>Cliente</w:t>
      </w:r>
      <w:r w:rsidR="00107393">
        <w:rPr>
          <w:b/>
          <w:color w:val="FF0000"/>
          <w:sz w:val="28"/>
          <w:szCs w:val="28"/>
        </w:rPr>
        <w:t>:</w:t>
      </w:r>
    </w:p>
    <w:p w14:paraId="738EAB7B" w14:textId="77777777" w:rsidR="00110D38" w:rsidRPr="00107393" w:rsidRDefault="00110D38" w:rsidP="00110D38">
      <w:pPr>
        <w:rPr>
          <w:b/>
        </w:rPr>
      </w:pPr>
      <w:r w:rsidRPr="00107393">
        <w:rPr>
          <w:b/>
        </w:rPr>
        <w:t xml:space="preserve">O cliente </w:t>
      </w:r>
      <w:r w:rsidR="004720AF" w:rsidRPr="00107393">
        <w:rPr>
          <w:b/>
        </w:rPr>
        <w:t>o que faz</w:t>
      </w:r>
      <w:r w:rsidRPr="00107393">
        <w:rPr>
          <w:b/>
        </w:rPr>
        <w:t>:</w:t>
      </w:r>
    </w:p>
    <w:p w14:paraId="43558425" w14:textId="77777777" w:rsidR="00110D38" w:rsidRPr="00107393" w:rsidRDefault="00107393" w:rsidP="00423299">
      <w:pPr>
        <w:pStyle w:val="PargrafodaLista"/>
        <w:numPr>
          <w:ilvl w:val="0"/>
          <w:numId w:val="40"/>
        </w:numPr>
      </w:pPr>
      <w:r w:rsidRPr="00107393">
        <w:t>Efetuar</w:t>
      </w:r>
      <w:r w:rsidR="00110D38" w:rsidRPr="00107393">
        <w:t xml:space="preserve"> pedido de reserva de quarto (online);</w:t>
      </w:r>
    </w:p>
    <w:p w14:paraId="42BB6006" w14:textId="77777777" w:rsidR="00110D38" w:rsidRPr="00107393" w:rsidRDefault="006771CE" w:rsidP="00423299">
      <w:pPr>
        <w:pStyle w:val="PargrafodaLista"/>
        <w:numPr>
          <w:ilvl w:val="0"/>
          <w:numId w:val="40"/>
        </w:numPr>
      </w:pPr>
      <w:r w:rsidRPr="00107393">
        <w:t>Consultar tabela de preços;</w:t>
      </w:r>
    </w:p>
    <w:p w14:paraId="295FA531" w14:textId="77777777" w:rsidR="006771CE" w:rsidRPr="00107393" w:rsidRDefault="006771CE" w:rsidP="00423299">
      <w:pPr>
        <w:pStyle w:val="PargrafodaLista"/>
        <w:numPr>
          <w:ilvl w:val="0"/>
          <w:numId w:val="40"/>
        </w:numPr>
      </w:pPr>
      <w:r w:rsidRPr="00107393">
        <w:t>Efetuar check-in;</w:t>
      </w:r>
    </w:p>
    <w:p w14:paraId="55510890" w14:textId="77777777" w:rsidR="006771CE" w:rsidRPr="00107393" w:rsidRDefault="006771CE" w:rsidP="00423299">
      <w:pPr>
        <w:pStyle w:val="PargrafodaLista"/>
        <w:numPr>
          <w:ilvl w:val="0"/>
          <w:numId w:val="40"/>
        </w:numPr>
      </w:pPr>
      <w:r w:rsidRPr="00107393">
        <w:t xml:space="preserve">Enviar resposta ao pedido </w:t>
      </w:r>
      <w:r w:rsidR="004720AF" w:rsidRPr="00107393">
        <w:t>de reserva do quarto;</w:t>
      </w:r>
    </w:p>
    <w:p w14:paraId="5DBFE1B0" w14:textId="77777777" w:rsidR="004720AF" w:rsidRPr="00107393" w:rsidRDefault="004720AF" w:rsidP="004720AF">
      <w:pPr>
        <w:rPr>
          <w:b/>
        </w:rPr>
      </w:pPr>
      <w:r w:rsidRPr="00107393">
        <w:rPr>
          <w:b/>
        </w:rPr>
        <w:t>O cliente onde faz:</w:t>
      </w:r>
    </w:p>
    <w:p w14:paraId="2542023E" w14:textId="77777777" w:rsidR="004720AF" w:rsidRPr="00107393" w:rsidRDefault="004720AF" w:rsidP="00423299">
      <w:pPr>
        <w:pStyle w:val="PargrafodaLista"/>
        <w:numPr>
          <w:ilvl w:val="0"/>
          <w:numId w:val="41"/>
        </w:numPr>
      </w:pPr>
      <w:r w:rsidRPr="00107393">
        <w:t>Online;</w:t>
      </w:r>
    </w:p>
    <w:p w14:paraId="705CCE2D" w14:textId="77777777" w:rsidR="004720AF" w:rsidRPr="00107393" w:rsidRDefault="004720AF" w:rsidP="00423299">
      <w:pPr>
        <w:pStyle w:val="PargrafodaLista"/>
        <w:numPr>
          <w:ilvl w:val="0"/>
          <w:numId w:val="41"/>
        </w:numPr>
      </w:pPr>
      <w:r w:rsidRPr="00107393">
        <w:t>Hotel;</w:t>
      </w:r>
    </w:p>
    <w:p w14:paraId="4BE374A9" w14:textId="77777777" w:rsidR="004720AF" w:rsidRPr="00107393" w:rsidRDefault="004720AF" w:rsidP="004720AF">
      <w:pPr>
        <w:rPr>
          <w:b/>
          <w:color w:val="FF0000"/>
          <w:sz w:val="28"/>
          <w:szCs w:val="28"/>
        </w:rPr>
      </w:pPr>
      <w:r w:rsidRPr="00107393">
        <w:rPr>
          <w:b/>
          <w:color w:val="FF0000"/>
          <w:sz w:val="28"/>
          <w:szCs w:val="28"/>
        </w:rPr>
        <w:t>Rececionista:</w:t>
      </w:r>
    </w:p>
    <w:p w14:paraId="6FFF4F5C" w14:textId="77777777" w:rsidR="004720AF" w:rsidRPr="00107393" w:rsidRDefault="004720AF" w:rsidP="004720AF">
      <w:pPr>
        <w:rPr>
          <w:b/>
        </w:rPr>
      </w:pPr>
      <w:r w:rsidRPr="00107393">
        <w:rPr>
          <w:b/>
        </w:rPr>
        <w:t xml:space="preserve">O </w:t>
      </w:r>
      <w:r w:rsidR="00D00625" w:rsidRPr="00107393">
        <w:rPr>
          <w:b/>
        </w:rPr>
        <w:t>Rececionista</w:t>
      </w:r>
      <w:r w:rsidRPr="00107393">
        <w:rPr>
          <w:b/>
        </w:rPr>
        <w:t xml:space="preserve"> o que faz:</w:t>
      </w:r>
    </w:p>
    <w:p w14:paraId="30945FB4" w14:textId="77777777" w:rsidR="0074057A" w:rsidRPr="00107393" w:rsidRDefault="0074057A" w:rsidP="00423299">
      <w:pPr>
        <w:pStyle w:val="PargrafodaLista"/>
        <w:numPr>
          <w:ilvl w:val="0"/>
          <w:numId w:val="42"/>
        </w:numPr>
      </w:pPr>
      <w:r w:rsidRPr="00107393">
        <w:t>Efetuar check-in;</w:t>
      </w:r>
    </w:p>
    <w:p w14:paraId="472849CB" w14:textId="77777777" w:rsidR="0074057A" w:rsidRPr="00107393" w:rsidRDefault="0074057A" w:rsidP="00423299">
      <w:pPr>
        <w:pStyle w:val="PargrafodaLista"/>
        <w:numPr>
          <w:ilvl w:val="0"/>
          <w:numId w:val="42"/>
        </w:numPr>
      </w:pPr>
      <w:r w:rsidRPr="00107393">
        <w:t>Consultar quartos disponíveis;</w:t>
      </w:r>
    </w:p>
    <w:p w14:paraId="6FA3BC92" w14:textId="77777777" w:rsidR="0074057A" w:rsidRPr="00107393" w:rsidRDefault="0074057A" w:rsidP="00423299">
      <w:pPr>
        <w:pStyle w:val="PargrafodaLista"/>
        <w:numPr>
          <w:ilvl w:val="0"/>
          <w:numId w:val="42"/>
        </w:numPr>
      </w:pPr>
      <w:r w:rsidRPr="00107393">
        <w:t>Consultar reservas de quartos;</w:t>
      </w:r>
    </w:p>
    <w:p w14:paraId="77862658" w14:textId="77777777" w:rsidR="0074057A" w:rsidRPr="00107393" w:rsidRDefault="0074057A" w:rsidP="00423299">
      <w:pPr>
        <w:pStyle w:val="PargrafodaLista"/>
        <w:numPr>
          <w:ilvl w:val="0"/>
          <w:numId w:val="42"/>
        </w:numPr>
      </w:pPr>
      <w:r w:rsidRPr="00107393">
        <w:t>Enviar resposta ao pedido de reserva do quarto;</w:t>
      </w:r>
    </w:p>
    <w:p w14:paraId="707A012A" w14:textId="77777777" w:rsidR="004720AF" w:rsidRPr="00107393" w:rsidRDefault="004720AF" w:rsidP="004720AF">
      <w:pPr>
        <w:rPr>
          <w:b/>
        </w:rPr>
      </w:pPr>
      <w:r w:rsidRPr="00107393">
        <w:rPr>
          <w:b/>
        </w:rPr>
        <w:t xml:space="preserve">O </w:t>
      </w:r>
      <w:r w:rsidR="00D00625" w:rsidRPr="00107393">
        <w:rPr>
          <w:b/>
        </w:rPr>
        <w:t>Rececionista</w:t>
      </w:r>
      <w:r w:rsidRPr="00107393">
        <w:rPr>
          <w:b/>
        </w:rPr>
        <w:t xml:space="preserve"> onde faz:</w:t>
      </w:r>
    </w:p>
    <w:p w14:paraId="138BAA90" w14:textId="77777777" w:rsidR="0074057A" w:rsidRPr="00107393" w:rsidRDefault="0074057A" w:rsidP="00423299">
      <w:pPr>
        <w:pStyle w:val="PargrafodaLista"/>
        <w:numPr>
          <w:ilvl w:val="0"/>
          <w:numId w:val="43"/>
        </w:numPr>
      </w:pPr>
      <w:r w:rsidRPr="00107393">
        <w:t>Receção do hotel;</w:t>
      </w:r>
    </w:p>
    <w:p w14:paraId="579B6455" w14:textId="77777777" w:rsidR="0074057A" w:rsidRPr="00107393" w:rsidRDefault="00D00625" w:rsidP="0074057A">
      <w:pPr>
        <w:rPr>
          <w:b/>
          <w:color w:val="FF0000"/>
          <w:sz w:val="28"/>
          <w:szCs w:val="28"/>
        </w:rPr>
      </w:pPr>
      <w:r w:rsidRPr="00107393">
        <w:rPr>
          <w:b/>
          <w:color w:val="FF0000"/>
          <w:sz w:val="28"/>
          <w:szCs w:val="28"/>
        </w:rPr>
        <w:lastRenderedPageBreak/>
        <w:t>Gestor de quartos:</w:t>
      </w:r>
    </w:p>
    <w:p w14:paraId="7F64E59F" w14:textId="77777777" w:rsidR="004720AF" w:rsidRPr="00107393" w:rsidRDefault="00D00625" w:rsidP="004720AF">
      <w:pPr>
        <w:rPr>
          <w:b/>
        </w:rPr>
      </w:pPr>
      <w:r w:rsidRPr="00107393">
        <w:rPr>
          <w:b/>
        </w:rPr>
        <w:t>Gestor de quartos o que faz:</w:t>
      </w:r>
    </w:p>
    <w:p w14:paraId="5CC9EF4F" w14:textId="77777777" w:rsidR="00D00625" w:rsidRPr="00107393" w:rsidRDefault="00D00625" w:rsidP="00423299">
      <w:pPr>
        <w:pStyle w:val="PargrafodaLista"/>
        <w:numPr>
          <w:ilvl w:val="0"/>
          <w:numId w:val="43"/>
        </w:numPr>
      </w:pPr>
      <w:r w:rsidRPr="00107393">
        <w:t>Inserir tabela de preços;</w:t>
      </w:r>
    </w:p>
    <w:p w14:paraId="49EE8EED" w14:textId="77777777" w:rsidR="00D00625" w:rsidRPr="00107393" w:rsidRDefault="00D00625" w:rsidP="00423299">
      <w:pPr>
        <w:pStyle w:val="PargrafodaLista"/>
        <w:numPr>
          <w:ilvl w:val="0"/>
          <w:numId w:val="43"/>
        </w:numPr>
      </w:pPr>
      <w:r w:rsidRPr="00107393">
        <w:t>Consultar tabela de preços;</w:t>
      </w:r>
    </w:p>
    <w:p w14:paraId="5FEE0325" w14:textId="77777777" w:rsidR="00D00625" w:rsidRPr="00107393" w:rsidRDefault="00D00625" w:rsidP="00423299">
      <w:pPr>
        <w:pStyle w:val="PargrafodaLista"/>
        <w:numPr>
          <w:ilvl w:val="0"/>
          <w:numId w:val="43"/>
        </w:numPr>
      </w:pPr>
      <w:r w:rsidRPr="00107393">
        <w:t>Consultar pedido de reservas;</w:t>
      </w:r>
    </w:p>
    <w:p w14:paraId="48FB959B" w14:textId="77777777" w:rsidR="00D00625" w:rsidRPr="00107393" w:rsidRDefault="00D00625" w:rsidP="00423299">
      <w:pPr>
        <w:pStyle w:val="PargrafodaLista"/>
        <w:numPr>
          <w:ilvl w:val="0"/>
          <w:numId w:val="43"/>
        </w:numPr>
      </w:pPr>
      <w:r w:rsidRPr="00107393">
        <w:t>Consultar quartos;</w:t>
      </w:r>
    </w:p>
    <w:p w14:paraId="76A73C1D" w14:textId="77777777" w:rsidR="00D00625" w:rsidRPr="00107393" w:rsidRDefault="00D00625" w:rsidP="00423299">
      <w:pPr>
        <w:pStyle w:val="PargrafodaLista"/>
        <w:numPr>
          <w:ilvl w:val="0"/>
          <w:numId w:val="43"/>
        </w:numPr>
      </w:pPr>
      <w:r w:rsidRPr="00107393">
        <w:t>Introduzir quartos;</w:t>
      </w:r>
    </w:p>
    <w:p w14:paraId="08BA1874" w14:textId="77777777" w:rsidR="00D00625" w:rsidRPr="00107393" w:rsidRDefault="00D00625" w:rsidP="00423299">
      <w:pPr>
        <w:pStyle w:val="PargrafodaLista"/>
        <w:numPr>
          <w:ilvl w:val="0"/>
          <w:numId w:val="43"/>
        </w:numPr>
      </w:pPr>
      <w:r w:rsidRPr="00107393">
        <w:t>Introduzir n.º dos quartos/tipo;</w:t>
      </w:r>
    </w:p>
    <w:p w14:paraId="6648CD9D" w14:textId="77777777" w:rsidR="00D00625" w:rsidRPr="00107393" w:rsidRDefault="00D00625" w:rsidP="00423299">
      <w:pPr>
        <w:pStyle w:val="PargrafodaLista"/>
        <w:numPr>
          <w:ilvl w:val="0"/>
          <w:numId w:val="43"/>
        </w:numPr>
      </w:pPr>
      <w:r w:rsidRPr="00107393">
        <w:t>Introduzir quarto inativo;</w:t>
      </w:r>
    </w:p>
    <w:p w14:paraId="1204F813" w14:textId="77777777" w:rsidR="00D00625" w:rsidRPr="00107393" w:rsidRDefault="00D00625" w:rsidP="00D00625"/>
    <w:p w14:paraId="63ADA3ED" w14:textId="77777777" w:rsidR="00D00625" w:rsidRPr="00107393" w:rsidRDefault="00D00625" w:rsidP="00D00625">
      <w:pPr>
        <w:rPr>
          <w:b/>
        </w:rPr>
      </w:pPr>
      <w:r w:rsidRPr="00107393">
        <w:rPr>
          <w:b/>
        </w:rPr>
        <w:t>Gestor de quartos onde faz:</w:t>
      </w:r>
    </w:p>
    <w:p w14:paraId="1776AFB0" w14:textId="77777777" w:rsidR="00D00625" w:rsidRPr="00107393" w:rsidRDefault="00D00625" w:rsidP="00423299">
      <w:pPr>
        <w:pStyle w:val="PargrafodaLista"/>
        <w:numPr>
          <w:ilvl w:val="0"/>
          <w:numId w:val="44"/>
        </w:numPr>
      </w:pPr>
      <w:r w:rsidRPr="00107393">
        <w:t>No hotel</w:t>
      </w:r>
      <w:r w:rsidR="0012348C" w:rsidRPr="00107393">
        <w:t xml:space="preserve"> no departamento de gestão;</w:t>
      </w:r>
    </w:p>
    <w:p w14:paraId="3F3EBEB1" w14:textId="77777777" w:rsidR="0012348C" w:rsidRDefault="0012348C" w:rsidP="0012348C"/>
    <w:p w14:paraId="65265847" w14:textId="77777777" w:rsidR="0012348C" w:rsidRDefault="0012348C" w:rsidP="0012348C">
      <w:pPr>
        <w:rPr>
          <w:b/>
          <w:color w:val="FF0000"/>
          <w:sz w:val="28"/>
          <w:szCs w:val="28"/>
        </w:rPr>
      </w:pPr>
      <w:r w:rsidRPr="00107393">
        <w:rPr>
          <w:b/>
          <w:color w:val="FF0000"/>
          <w:sz w:val="28"/>
          <w:szCs w:val="28"/>
        </w:rPr>
        <w:t>Gestor de Markting:</w:t>
      </w:r>
    </w:p>
    <w:p w14:paraId="0B157CAE" w14:textId="77777777" w:rsidR="00107393" w:rsidRPr="00107393" w:rsidRDefault="00107393" w:rsidP="0012348C">
      <w:pPr>
        <w:rPr>
          <w:b/>
          <w:color w:val="FF0000"/>
          <w:sz w:val="28"/>
          <w:szCs w:val="28"/>
        </w:rPr>
      </w:pPr>
    </w:p>
    <w:p w14:paraId="525CCD5E" w14:textId="77777777" w:rsidR="0012348C" w:rsidRPr="00107393" w:rsidRDefault="0012348C" w:rsidP="0012348C">
      <w:pPr>
        <w:rPr>
          <w:b/>
        </w:rPr>
      </w:pPr>
      <w:r w:rsidRPr="00107393">
        <w:rPr>
          <w:b/>
        </w:rPr>
        <w:t>Gestor de Markting o que faz:</w:t>
      </w:r>
    </w:p>
    <w:p w14:paraId="4D3F64CA" w14:textId="77777777" w:rsidR="0012348C" w:rsidRPr="00107393" w:rsidRDefault="0012348C" w:rsidP="00423299">
      <w:pPr>
        <w:pStyle w:val="PargrafodaLista"/>
        <w:numPr>
          <w:ilvl w:val="0"/>
          <w:numId w:val="44"/>
        </w:numPr>
      </w:pPr>
      <w:r w:rsidRPr="00107393">
        <w:t>Introduzir promoções;</w:t>
      </w:r>
    </w:p>
    <w:p w14:paraId="140A8AD4" w14:textId="77777777" w:rsidR="0012348C" w:rsidRPr="00107393" w:rsidRDefault="0012348C" w:rsidP="0012348C"/>
    <w:p w14:paraId="737C9AA3" w14:textId="77777777" w:rsidR="0012348C" w:rsidRPr="00107393" w:rsidRDefault="0012348C" w:rsidP="0012348C">
      <w:pPr>
        <w:rPr>
          <w:b/>
        </w:rPr>
      </w:pPr>
      <w:r w:rsidRPr="00107393">
        <w:rPr>
          <w:b/>
        </w:rPr>
        <w:t>Gestor de Markting onde faz:</w:t>
      </w:r>
    </w:p>
    <w:p w14:paraId="0E456531" w14:textId="77777777" w:rsidR="0012348C" w:rsidRDefault="0012348C" w:rsidP="00423299">
      <w:pPr>
        <w:pStyle w:val="PargrafodaLista"/>
        <w:numPr>
          <w:ilvl w:val="0"/>
          <w:numId w:val="44"/>
        </w:numPr>
      </w:pPr>
      <w:r w:rsidRPr="00107393">
        <w:t>Departamento de Markting do hotel;</w:t>
      </w:r>
    </w:p>
    <w:p w14:paraId="03317347" w14:textId="77777777" w:rsidR="009A19AC" w:rsidRDefault="009A19AC" w:rsidP="009A19AC"/>
    <w:p w14:paraId="57727A82" w14:textId="77777777" w:rsidR="009A19AC" w:rsidRDefault="009A19AC" w:rsidP="009A19AC"/>
    <w:p w14:paraId="76415D79" w14:textId="77777777" w:rsidR="009A19AC" w:rsidRDefault="009A19AC" w:rsidP="009A19AC"/>
    <w:p w14:paraId="44ABD73A" w14:textId="77777777" w:rsidR="009A19AC" w:rsidRDefault="009A19AC" w:rsidP="009A19AC"/>
    <w:p w14:paraId="0F6CB80C" w14:textId="77777777" w:rsidR="009A19AC" w:rsidRDefault="009A19AC" w:rsidP="009A19AC"/>
    <w:p w14:paraId="58DD4E05" w14:textId="77777777" w:rsidR="009A19AC" w:rsidRDefault="009A19AC" w:rsidP="009A19AC"/>
    <w:p w14:paraId="3D06EF5B" w14:textId="77777777" w:rsidR="009A19AC" w:rsidRPr="00107393" w:rsidRDefault="009A19AC" w:rsidP="009A19AC"/>
    <w:p w14:paraId="7738D04D" w14:textId="77777777" w:rsidR="00371B18" w:rsidRPr="004876A7" w:rsidRDefault="00371B18" w:rsidP="00556FDC">
      <w:pPr>
        <w:pStyle w:val="Cabealho1"/>
      </w:pPr>
      <w:bookmarkStart w:id="6" w:name="_Toc409365639"/>
      <w:r>
        <w:lastRenderedPageBreak/>
        <w:t>Descrição de fluxos</w:t>
      </w:r>
      <w:bookmarkEnd w:id="6"/>
    </w:p>
    <w:p w14:paraId="599C0977" w14:textId="77777777" w:rsidR="00371B18" w:rsidRDefault="00371B18" w:rsidP="00371B18"/>
    <w:p w14:paraId="5223FEDC" w14:textId="77777777" w:rsidR="00371B18" w:rsidRDefault="00371B18" w:rsidP="00371B18">
      <w:pPr>
        <w:rPr>
          <w:b/>
          <w:szCs w:val="24"/>
        </w:rPr>
        <w:sectPr w:rsidR="00371B18" w:rsidSect="00371B18">
          <w:type w:val="continuous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14:paraId="49F51596" w14:textId="77777777" w:rsidR="00371B18" w:rsidRPr="00512C4C" w:rsidRDefault="00371B18" w:rsidP="00371B18">
      <w:pPr>
        <w:rPr>
          <w:b/>
          <w:szCs w:val="24"/>
        </w:rPr>
      </w:pPr>
      <w:r w:rsidRPr="00512C4C">
        <w:rPr>
          <w:b/>
          <w:szCs w:val="24"/>
        </w:rPr>
        <w:lastRenderedPageBreak/>
        <w:t>Cliente</w:t>
      </w:r>
      <w:r>
        <w:rPr>
          <w:b/>
          <w:szCs w:val="24"/>
        </w:rPr>
        <w:t>:</w:t>
      </w: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2943"/>
      </w:tblGrid>
      <w:tr w:rsidR="00371B18" w14:paraId="65522D26" w14:textId="77777777" w:rsidTr="00371B18">
        <w:tc>
          <w:tcPr>
            <w:tcW w:w="2943" w:type="dxa"/>
          </w:tcPr>
          <w:p w14:paraId="5A4A0943" w14:textId="77777777" w:rsidR="00371B18" w:rsidRPr="00512C4C" w:rsidRDefault="00371B18" w:rsidP="00371B18">
            <w:pPr>
              <w:rPr>
                <w:b/>
                <w:sz w:val="20"/>
                <w:szCs w:val="20"/>
              </w:rPr>
            </w:pPr>
            <w:r w:rsidRPr="00512C4C">
              <w:rPr>
                <w:b/>
                <w:sz w:val="20"/>
                <w:szCs w:val="20"/>
              </w:rPr>
              <w:t>Fazer chech-in</w:t>
            </w:r>
          </w:p>
        </w:tc>
      </w:tr>
      <w:tr w:rsidR="00371B18" w14:paraId="7FA3C431" w14:textId="77777777" w:rsidTr="00371B18">
        <w:tc>
          <w:tcPr>
            <w:tcW w:w="2943" w:type="dxa"/>
          </w:tcPr>
          <w:p w14:paraId="1C9AF488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d  cliente</w:t>
            </w:r>
          </w:p>
        </w:tc>
      </w:tr>
      <w:tr w:rsidR="00371B18" w14:paraId="530605E2" w14:textId="77777777" w:rsidTr="00371B18">
        <w:tc>
          <w:tcPr>
            <w:tcW w:w="2943" w:type="dxa"/>
          </w:tcPr>
          <w:p w14:paraId="48AA943F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ome</w:t>
            </w:r>
          </w:p>
        </w:tc>
      </w:tr>
      <w:tr w:rsidR="00371B18" w14:paraId="48C69FD0" w14:textId="77777777" w:rsidTr="00371B18">
        <w:tc>
          <w:tcPr>
            <w:tcW w:w="2943" w:type="dxa"/>
          </w:tcPr>
          <w:p w14:paraId="291C9681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orada</w:t>
            </w:r>
          </w:p>
        </w:tc>
      </w:tr>
      <w:tr w:rsidR="00371B18" w14:paraId="6E4FE501" w14:textId="77777777" w:rsidTr="00371B18">
        <w:tc>
          <w:tcPr>
            <w:tcW w:w="2943" w:type="dxa"/>
          </w:tcPr>
          <w:p w14:paraId="06EDDD4F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º de cartão de cidadão</w:t>
            </w:r>
          </w:p>
        </w:tc>
      </w:tr>
      <w:tr w:rsidR="00371B18" w14:paraId="5673062F" w14:textId="77777777" w:rsidTr="00371B18">
        <w:tc>
          <w:tcPr>
            <w:tcW w:w="2943" w:type="dxa"/>
          </w:tcPr>
          <w:p w14:paraId="0A11583E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elefone</w:t>
            </w:r>
          </w:p>
        </w:tc>
      </w:tr>
      <w:tr w:rsidR="00371B18" w14:paraId="2B1F0B42" w14:textId="77777777" w:rsidTr="00371B18">
        <w:tc>
          <w:tcPr>
            <w:tcW w:w="2943" w:type="dxa"/>
          </w:tcPr>
          <w:p w14:paraId="15C113BE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mail</w:t>
            </w:r>
          </w:p>
        </w:tc>
      </w:tr>
      <w:tr w:rsidR="00371B18" w14:paraId="4CDEDC67" w14:textId="77777777" w:rsidTr="00371B18">
        <w:tc>
          <w:tcPr>
            <w:tcW w:w="2943" w:type="dxa"/>
          </w:tcPr>
          <w:p w14:paraId="60FFB565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ódigo Postal</w:t>
            </w:r>
          </w:p>
        </w:tc>
      </w:tr>
      <w:tr w:rsidR="00371B18" w14:paraId="2C6F2F9C" w14:textId="77777777" w:rsidTr="00371B18">
        <w:tc>
          <w:tcPr>
            <w:tcW w:w="2943" w:type="dxa"/>
          </w:tcPr>
          <w:p w14:paraId="1CBA26CC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º de quarto</w:t>
            </w:r>
          </w:p>
        </w:tc>
      </w:tr>
      <w:tr w:rsidR="00371B18" w14:paraId="60495EC1" w14:textId="77777777" w:rsidTr="00371B18">
        <w:tc>
          <w:tcPr>
            <w:tcW w:w="2943" w:type="dxa"/>
          </w:tcPr>
          <w:p w14:paraId="408242CC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ata de início</w:t>
            </w:r>
          </w:p>
        </w:tc>
      </w:tr>
      <w:tr w:rsidR="00371B18" w14:paraId="149F4A2B" w14:textId="77777777" w:rsidTr="00371B18">
        <w:tc>
          <w:tcPr>
            <w:tcW w:w="2943" w:type="dxa"/>
          </w:tcPr>
          <w:p w14:paraId="79C4F95C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ata de fim</w:t>
            </w:r>
          </w:p>
        </w:tc>
      </w:tr>
      <w:tr w:rsidR="00371B18" w14:paraId="47D76B88" w14:textId="77777777" w:rsidTr="00371B18">
        <w:tc>
          <w:tcPr>
            <w:tcW w:w="2943" w:type="dxa"/>
          </w:tcPr>
          <w:p w14:paraId="3DECFDF5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º da reserva</w:t>
            </w:r>
          </w:p>
        </w:tc>
      </w:tr>
      <w:tr w:rsidR="004569CC" w14:paraId="2C96AE5A" w14:textId="77777777" w:rsidTr="00371B18">
        <w:tc>
          <w:tcPr>
            <w:tcW w:w="2943" w:type="dxa"/>
          </w:tcPr>
          <w:p w14:paraId="2E451DD8" w14:textId="77777777" w:rsidR="004569CC" w:rsidRDefault="004569CC" w:rsidP="00371B18">
            <w:pPr>
              <w:rPr>
                <w:sz w:val="18"/>
                <w:szCs w:val="18"/>
              </w:rPr>
            </w:pPr>
          </w:p>
        </w:tc>
      </w:tr>
      <w:tr w:rsidR="004569CC" w14:paraId="6E440090" w14:textId="77777777" w:rsidTr="00371B18">
        <w:tc>
          <w:tcPr>
            <w:tcW w:w="2943" w:type="dxa"/>
          </w:tcPr>
          <w:p w14:paraId="2BAB8618" w14:textId="77777777" w:rsidR="004569CC" w:rsidRPr="00512C4C" w:rsidRDefault="004569CC" w:rsidP="004569CC">
            <w:pPr>
              <w:rPr>
                <w:b/>
                <w:sz w:val="20"/>
                <w:szCs w:val="20"/>
              </w:rPr>
            </w:pPr>
            <w:r w:rsidRPr="00512C4C">
              <w:rPr>
                <w:b/>
                <w:sz w:val="20"/>
                <w:szCs w:val="20"/>
              </w:rPr>
              <w:t>Efetuar reserva de quarto</w:t>
            </w:r>
          </w:p>
        </w:tc>
      </w:tr>
      <w:tr w:rsidR="004569CC" w14:paraId="5B9A10E9" w14:textId="77777777" w:rsidTr="00371B18">
        <w:tc>
          <w:tcPr>
            <w:tcW w:w="2943" w:type="dxa"/>
          </w:tcPr>
          <w:p w14:paraId="41D676D8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d cliente</w:t>
            </w:r>
          </w:p>
        </w:tc>
      </w:tr>
      <w:tr w:rsidR="004569CC" w14:paraId="306B9BC6" w14:textId="77777777" w:rsidTr="00371B18">
        <w:tc>
          <w:tcPr>
            <w:tcW w:w="2943" w:type="dxa"/>
          </w:tcPr>
          <w:p w14:paraId="4087AFAF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ome</w:t>
            </w:r>
          </w:p>
        </w:tc>
      </w:tr>
      <w:tr w:rsidR="004569CC" w14:paraId="643DBBA0" w14:textId="77777777" w:rsidTr="00371B18">
        <w:tc>
          <w:tcPr>
            <w:tcW w:w="2943" w:type="dxa"/>
          </w:tcPr>
          <w:p w14:paraId="2B43D48C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ipo de quarto</w:t>
            </w:r>
          </w:p>
        </w:tc>
      </w:tr>
      <w:tr w:rsidR="004569CC" w14:paraId="3D345AD7" w14:textId="77777777" w:rsidTr="00371B18">
        <w:tc>
          <w:tcPr>
            <w:tcW w:w="2943" w:type="dxa"/>
          </w:tcPr>
          <w:p w14:paraId="2F53CEE1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º de pessoas</w:t>
            </w:r>
          </w:p>
        </w:tc>
      </w:tr>
      <w:tr w:rsidR="004569CC" w14:paraId="051BD2AB" w14:textId="77777777" w:rsidTr="00371B18">
        <w:tc>
          <w:tcPr>
            <w:tcW w:w="2943" w:type="dxa"/>
          </w:tcPr>
          <w:p w14:paraId="1C8DC06D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ata de inicio</w:t>
            </w:r>
          </w:p>
        </w:tc>
      </w:tr>
      <w:tr w:rsidR="004569CC" w14:paraId="637A65CB" w14:textId="77777777" w:rsidTr="00371B18">
        <w:tc>
          <w:tcPr>
            <w:tcW w:w="2943" w:type="dxa"/>
          </w:tcPr>
          <w:p w14:paraId="176D9F06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ata de fim</w:t>
            </w:r>
          </w:p>
        </w:tc>
      </w:tr>
      <w:tr w:rsidR="004569CC" w14:paraId="3E35CB71" w14:textId="77777777" w:rsidTr="00371B18">
        <w:tc>
          <w:tcPr>
            <w:tcW w:w="2943" w:type="dxa"/>
          </w:tcPr>
          <w:p w14:paraId="69A01AEC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elefone</w:t>
            </w:r>
          </w:p>
        </w:tc>
      </w:tr>
      <w:tr w:rsidR="004569CC" w14:paraId="64282EDF" w14:textId="77777777" w:rsidTr="00371B18">
        <w:tc>
          <w:tcPr>
            <w:tcW w:w="2943" w:type="dxa"/>
          </w:tcPr>
          <w:p w14:paraId="30CA839F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mail</w:t>
            </w:r>
          </w:p>
        </w:tc>
      </w:tr>
      <w:tr w:rsidR="004569CC" w14:paraId="793A277E" w14:textId="77777777" w:rsidTr="00371B18">
        <w:tc>
          <w:tcPr>
            <w:tcW w:w="2943" w:type="dxa"/>
          </w:tcPr>
          <w:p w14:paraId="749AFF1E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orada</w:t>
            </w:r>
          </w:p>
        </w:tc>
      </w:tr>
      <w:tr w:rsidR="004569CC" w14:paraId="66DD2D5C" w14:textId="77777777" w:rsidTr="00371B18">
        <w:tc>
          <w:tcPr>
            <w:tcW w:w="2943" w:type="dxa"/>
          </w:tcPr>
          <w:p w14:paraId="470A07E1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ódigo postal</w:t>
            </w:r>
          </w:p>
        </w:tc>
      </w:tr>
      <w:tr w:rsidR="004569CC" w14:paraId="0B91E897" w14:textId="77777777" w:rsidTr="00371B18">
        <w:tc>
          <w:tcPr>
            <w:tcW w:w="2943" w:type="dxa"/>
          </w:tcPr>
          <w:p w14:paraId="4E220E78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onfirmação se disponível ou não</w:t>
            </w:r>
          </w:p>
        </w:tc>
      </w:tr>
      <w:tr w:rsidR="004569CC" w14:paraId="1A94A22F" w14:textId="77777777" w:rsidTr="00371B18">
        <w:tc>
          <w:tcPr>
            <w:tcW w:w="2943" w:type="dxa"/>
          </w:tcPr>
          <w:p w14:paraId="779497E8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d _Reserva</w:t>
            </w:r>
          </w:p>
        </w:tc>
      </w:tr>
      <w:tr w:rsidR="004569CC" w14:paraId="59B2152B" w14:textId="77777777" w:rsidTr="00371B18">
        <w:tc>
          <w:tcPr>
            <w:tcW w:w="2943" w:type="dxa"/>
          </w:tcPr>
          <w:p w14:paraId="531EA523" w14:textId="77777777" w:rsidR="004569CC" w:rsidRDefault="004569CC" w:rsidP="004569CC">
            <w:pPr>
              <w:rPr>
                <w:sz w:val="18"/>
                <w:szCs w:val="18"/>
              </w:rPr>
            </w:pPr>
          </w:p>
        </w:tc>
      </w:tr>
      <w:tr w:rsidR="004569CC" w14:paraId="355CEACE" w14:textId="77777777" w:rsidTr="00371B18">
        <w:tc>
          <w:tcPr>
            <w:tcW w:w="2943" w:type="dxa"/>
          </w:tcPr>
          <w:p w14:paraId="1FE2EA37" w14:textId="77777777" w:rsidR="004569CC" w:rsidRDefault="004569CC" w:rsidP="004569CC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 xml:space="preserve">Enviar resposta ao pedido </w:t>
            </w:r>
          </w:p>
          <w:p w14:paraId="5F40006B" w14:textId="77777777" w:rsidR="004569CC" w:rsidRPr="00512C4C" w:rsidRDefault="004569CC" w:rsidP="004569CC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de</w:t>
            </w:r>
            <w:r w:rsidRPr="00512C4C">
              <w:rPr>
                <w:b/>
                <w:sz w:val="20"/>
                <w:szCs w:val="20"/>
              </w:rPr>
              <w:t xml:space="preserve"> reserva de quartos</w:t>
            </w:r>
          </w:p>
        </w:tc>
      </w:tr>
      <w:tr w:rsidR="004569CC" w14:paraId="08A197F8" w14:textId="77777777" w:rsidTr="00371B18">
        <w:tc>
          <w:tcPr>
            <w:tcW w:w="2943" w:type="dxa"/>
          </w:tcPr>
          <w:p w14:paraId="48A8A3D2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d_cliente</w:t>
            </w:r>
          </w:p>
        </w:tc>
      </w:tr>
      <w:tr w:rsidR="004569CC" w14:paraId="1DFB7B23" w14:textId="77777777" w:rsidTr="00371B18">
        <w:tc>
          <w:tcPr>
            <w:tcW w:w="2943" w:type="dxa"/>
          </w:tcPr>
          <w:p w14:paraId="3A4FAF0E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ome</w:t>
            </w:r>
          </w:p>
        </w:tc>
      </w:tr>
      <w:tr w:rsidR="004569CC" w14:paraId="17681CB4" w14:textId="77777777" w:rsidTr="00371B18">
        <w:tc>
          <w:tcPr>
            <w:tcW w:w="2943" w:type="dxa"/>
          </w:tcPr>
          <w:p w14:paraId="53AFB964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elefone</w:t>
            </w:r>
          </w:p>
        </w:tc>
      </w:tr>
      <w:tr w:rsidR="004569CC" w14:paraId="7F35DB0C" w14:textId="77777777" w:rsidTr="00371B18">
        <w:tc>
          <w:tcPr>
            <w:tcW w:w="2943" w:type="dxa"/>
          </w:tcPr>
          <w:p w14:paraId="1021E409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mail</w:t>
            </w:r>
          </w:p>
        </w:tc>
      </w:tr>
      <w:tr w:rsidR="004569CC" w14:paraId="2AA8964D" w14:textId="77777777" w:rsidTr="00371B18">
        <w:tc>
          <w:tcPr>
            <w:tcW w:w="2943" w:type="dxa"/>
          </w:tcPr>
          <w:p w14:paraId="50215AE3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onfirmação S/N</w:t>
            </w:r>
          </w:p>
        </w:tc>
      </w:tr>
      <w:tr w:rsidR="004569CC" w14:paraId="6CEA875E" w14:textId="77777777" w:rsidTr="00371B18">
        <w:tc>
          <w:tcPr>
            <w:tcW w:w="2943" w:type="dxa"/>
          </w:tcPr>
          <w:p w14:paraId="209AC7AA" w14:textId="77777777" w:rsidR="004569CC" w:rsidRDefault="004569CC" w:rsidP="004569CC">
            <w:pPr>
              <w:rPr>
                <w:sz w:val="18"/>
                <w:szCs w:val="18"/>
              </w:rPr>
            </w:pPr>
            <w:r w:rsidRPr="009A55E3">
              <w:rPr>
                <w:color w:val="FF0000"/>
                <w:sz w:val="18"/>
                <w:szCs w:val="18"/>
              </w:rPr>
              <w:t>Consultar Preços</w:t>
            </w:r>
          </w:p>
        </w:tc>
      </w:tr>
      <w:tr w:rsidR="004569CC" w14:paraId="5904CDE5" w14:textId="77777777" w:rsidTr="00371B18">
        <w:tc>
          <w:tcPr>
            <w:tcW w:w="2943" w:type="dxa"/>
          </w:tcPr>
          <w:p w14:paraId="7C580D57" w14:textId="77777777" w:rsidR="004569CC" w:rsidRDefault="004569CC" w:rsidP="004569CC">
            <w:pPr>
              <w:rPr>
                <w:sz w:val="18"/>
                <w:szCs w:val="18"/>
              </w:rPr>
            </w:pPr>
            <w:r w:rsidRPr="009A55E3">
              <w:rPr>
                <w:color w:val="FF0000"/>
                <w:sz w:val="18"/>
                <w:szCs w:val="18"/>
              </w:rPr>
              <w:t>Tabela de preços</w:t>
            </w:r>
          </w:p>
        </w:tc>
      </w:tr>
      <w:tr w:rsidR="004569CC" w14:paraId="628D6C17" w14:textId="77777777" w:rsidTr="00371B18">
        <w:tc>
          <w:tcPr>
            <w:tcW w:w="2943" w:type="dxa"/>
          </w:tcPr>
          <w:p w14:paraId="285BBDCF" w14:textId="77777777" w:rsidR="004569CC" w:rsidRPr="009A55E3" w:rsidRDefault="004569CC" w:rsidP="004569CC">
            <w:pPr>
              <w:rPr>
                <w:color w:val="FF0000"/>
                <w:sz w:val="18"/>
                <w:szCs w:val="18"/>
              </w:rPr>
            </w:pPr>
          </w:p>
        </w:tc>
      </w:tr>
      <w:tr w:rsidR="004569CC" w14:paraId="39417582" w14:textId="77777777" w:rsidTr="00371B18">
        <w:tc>
          <w:tcPr>
            <w:tcW w:w="2943" w:type="dxa"/>
          </w:tcPr>
          <w:p w14:paraId="6678898B" w14:textId="77777777" w:rsidR="004569CC" w:rsidRPr="00170B3B" w:rsidRDefault="004569CC" w:rsidP="004569CC">
            <w:pPr>
              <w:rPr>
                <w:b/>
                <w:sz w:val="20"/>
                <w:szCs w:val="20"/>
              </w:rPr>
            </w:pPr>
            <w:r w:rsidRPr="00170B3B">
              <w:rPr>
                <w:b/>
                <w:sz w:val="20"/>
                <w:szCs w:val="20"/>
              </w:rPr>
              <w:t>Consultar Preço/Promoções</w:t>
            </w:r>
          </w:p>
        </w:tc>
      </w:tr>
      <w:tr w:rsidR="004569CC" w14:paraId="5582983A" w14:textId="77777777" w:rsidTr="00371B18">
        <w:tc>
          <w:tcPr>
            <w:tcW w:w="2943" w:type="dxa"/>
          </w:tcPr>
          <w:p w14:paraId="1F45D82A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abela de Preços</w:t>
            </w:r>
          </w:p>
        </w:tc>
      </w:tr>
      <w:tr w:rsidR="004569CC" w14:paraId="1A23779D" w14:textId="77777777" w:rsidTr="00371B18">
        <w:tc>
          <w:tcPr>
            <w:tcW w:w="2943" w:type="dxa"/>
          </w:tcPr>
          <w:p w14:paraId="0E16C22A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romoções</w:t>
            </w:r>
          </w:p>
        </w:tc>
      </w:tr>
    </w:tbl>
    <w:p w14:paraId="5DB077E8" w14:textId="77777777" w:rsidR="00371B18" w:rsidRDefault="00371B18" w:rsidP="00371B18">
      <w:pPr>
        <w:rPr>
          <w:b/>
          <w:szCs w:val="24"/>
        </w:rPr>
      </w:pPr>
    </w:p>
    <w:p w14:paraId="55F4F01F" w14:textId="77777777" w:rsidR="004569CC" w:rsidRDefault="004569CC" w:rsidP="00371B18">
      <w:pPr>
        <w:rPr>
          <w:b/>
          <w:szCs w:val="24"/>
        </w:rPr>
      </w:pPr>
    </w:p>
    <w:p w14:paraId="30ACC43B" w14:textId="77777777" w:rsidR="00371B18" w:rsidRDefault="00371B18" w:rsidP="00371B18">
      <w:pPr>
        <w:rPr>
          <w:b/>
          <w:szCs w:val="24"/>
        </w:rPr>
      </w:pPr>
      <w:r w:rsidRPr="00170B3B">
        <w:rPr>
          <w:b/>
          <w:szCs w:val="24"/>
        </w:rPr>
        <w:lastRenderedPageBreak/>
        <w:t>Rececionista:</w:t>
      </w: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2802"/>
      </w:tblGrid>
      <w:tr w:rsidR="00371B18" w14:paraId="2AA6DF75" w14:textId="77777777" w:rsidTr="004569CC">
        <w:tc>
          <w:tcPr>
            <w:tcW w:w="2802" w:type="dxa"/>
          </w:tcPr>
          <w:p w14:paraId="6EF0E5A5" w14:textId="77777777" w:rsidR="00371B18" w:rsidRPr="00512C4C" w:rsidRDefault="00371B18" w:rsidP="00371B18">
            <w:pPr>
              <w:rPr>
                <w:b/>
                <w:sz w:val="20"/>
                <w:szCs w:val="20"/>
              </w:rPr>
            </w:pPr>
            <w:r w:rsidRPr="00512C4C">
              <w:rPr>
                <w:b/>
                <w:sz w:val="20"/>
                <w:szCs w:val="20"/>
              </w:rPr>
              <w:t>Fazer chech-in</w:t>
            </w:r>
          </w:p>
        </w:tc>
      </w:tr>
      <w:tr w:rsidR="00371B18" w14:paraId="0532D6DB" w14:textId="77777777" w:rsidTr="004569CC">
        <w:tc>
          <w:tcPr>
            <w:tcW w:w="2802" w:type="dxa"/>
          </w:tcPr>
          <w:p w14:paraId="5ED7505D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d  cliente</w:t>
            </w:r>
          </w:p>
        </w:tc>
      </w:tr>
      <w:tr w:rsidR="00371B18" w14:paraId="039F3D8C" w14:textId="77777777" w:rsidTr="004569CC">
        <w:tc>
          <w:tcPr>
            <w:tcW w:w="2802" w:type="dxa"/>
          </w:tcPr>
          <w:p w14:paraId="0A694596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ome cliente</w:t>
            </w:r>
          </w:p>
        </w:tc>
      </w:tr>
      <w:tr w:rsidR="00371B18" w14:paraId="632839AB" w14:textId="77777777" w:rsidTr="004569CC">
        <w:tc>
          <w:tcPr>
            <w:tcW w:w="2802" w:type="dxa"/>
          </w:tcPr>
          <w:p w14:paraId="0F08E43A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orada</w:t>
            </w:r>
          </w:p>
        </w:tc>
      </w:tr>
      <w:tr w:rsidR="00371B18" w14:paraId="44BC8328" w14:textId="77777777" w:rsidTr="004569CC">
        <w:tc>
          <w:tcPr>
            <w:tcW w:w="2802" w:type="dxa"/>
          </w:tcPr>
          <w:p w14:paraId="19394298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º de cartão de cidadão</w:t>
            </w:r>
          </w:p>
        </w:tc>
      </w:tr>
      <w:tr w:rsidR="00371B18" w14:paraId="1DD76B88" w14:textId="77777777" w:rsidTr="004569CC">
        <w:tc>
          <w:tcPr>
            <w:tcW w:w="2802" w:type="dxa"/>
          </w:tcPr>
          <w:p w14:paraId="0F006961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elefone</w:t>
            </w:r>
          </w:p>
        </w:tc>
      </w:tr>
      <w:tr w:rsidR="00371B18" w14:paraId="2FA5903C" w14:textId="77777777" w:rsidTr="004569CC">
        <w:tc>
          <w:tcPr>
            <w:tcW w:w="2802" w:type="dxa"/>
          </w:tcPr>
          <w:p w14:paraId="6C450A35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mail</w:t>
            </w:r>
          </w:p>
        </w:tc>
      </w:tr>
      <w:tr w:rsidR="00371B18" w14:paraId="4429EB70" w14:textId="77777777" w:rsidTr="004569CC">
        <w:tc>
          <w:tcPr>
            <w:tcW w:w="2802" w:type="dxa"/>
          </w:tcPr>
          <w:p w14:paraId="7D9B26BC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ódigo Postal</w:t>
            </w:r>
          </w:p>
        </w:tc>
      </w:tr>
      <w:tr w:rsidR="00371B18" w14:paraId="28F75718" w14:textId="77777777" w:rsidTr="004569CC">
        <w:tc>
          <w:tcPr>
            <w:tcW w:w="2802" w:type="dxa"/>
          </w:tcPr>
          <w:p w14:paraId="173A0C52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º de quarto</w:t>
            </w:r>
          </w:p>
        </w:tc>
      </w:tr>
      <w:tr w:rsidR="00371B18" w14:paraId="0CB2D870" w14:textId="77777777" w:rsidTr="004569CC">
        <w:tc>
          <w:tcPr>
            <w:tcW w:w="2802" w:type="dxa"/>
          </w:tcPr>
          <w:p w14:paraId="33D4FB20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ata de início</w:t>
            </w:r>
          </w:p>
        </w:tc>
      </w:tr>
      <w:tr w:rsidR="00371B18" w14:paraId="01762584" w14:textId="77777777" w:rsidTr="004569CC">
        <w:tc>
          <w:tcPr>
            <w:tcW w:w="2802" w:type="dxa"/>
          </w:tcPr>
          <w:p w14:paraId="4426040C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ata de fim</w:t>
            </w:r>
          </w:p>
        </w:tc>
      </w:tr>
      <w:tr w:rsidR="00371B18" w14:paraId="437C3B69" w14:textId="77777777" w:rsidTr="004569CC">
        <w:tc>
          <w:tcPr>
            <w:tcW w:w="2802" w:type="dxa"/>
          </w:tcPr>
          <w:p w14:paraId="2C89F4AC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º da reserva</w:t>
            </w:r>
          </w:p>
        </w:tc>
      </w:tr>
      <w:tr w:rsidR="004569CC" w14:paraId="68C27C3D" w14:textId="77777777" w:rsidTr="004569CC">
        <w:tc>
          <w:tcPr>
            <w:tcW w:w="2802" w:type="dxa"/>
          </w:tcPr>
          <w:p w14:paraId="0FFFF0B8" w14:textId="77777777" w:rsidR="004569CC" w:rsidRDefault="004569CC" w:rsidP="00371B18">
            <w:pPr>
              <w:rPr>
                <w:sz w:val="18"/>
                <w:szCs w:val="18"/>
              </w:rPr>
            </w:pPr>
          </w:p>
        </w:tc>
      </w:tr>
      <w:tr w:rsidR="004569CC" w14:paraId="10C6AA9F" w14:textId="77777777" w:rsidTr="004569CC">
        <w:tc>
          <w:tcPr>
            <w:tcW w:w="2802" w:type="dxa"/>
          </w:tcPr>
          <w:p w14:paraId="08250F3F" w14:textId="77777777" w:rsidR="004569CC" w:rsidRPr="00170B3B" w:rsidRDefault="004569CC" w:rsidP="004569CC">
            <w:pPr>
              <w:rPr>
                <w:b/>
                <w:sz w:val="20"/>
                <w:szCs w:val="20"/>
              </w:rPr>
            </w:pPr>
            <w:r w:rsidRPr="00170B3B">
              <w:rPr>
                <w:b/>
                <w:sz w:val="20"/>
                <w:szCs w:val="20"/>
              </w:rPr>
              <w:t>Consultar Quarto</w:t>
            </w:r>
          </w:p>
        </w:tc>
      </w:tr>
      <w:tr w:rsidR="004569CC" w14:paraId="13945BCC" w14:textId="77777777" w:rsidTr="004569CC">
        <w:tc>
          <w:tcPr>
            <w:tcW w:w="2802" w:type="dxa"/>
          </w:tcPr>
          <w:p w14:paraId="308C5B39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ipo de quarto</w:t>
            </w:r>
          </w:p>
        </w:tc>
      </w:tr>
      <w:tr w:rsidR="004569CC" w14:paraId="32F48275" w14:textId="77777777" w:rsidTr="004569CC">
        <w:tc>
          <w:tcPr>
            <w:tcW w:w="2802" w:type="dxa"/>
          </w:tcPr>
          <w:p w14:paraId="3D925C87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º de quarto</w:t>
            </w:r>
          </w:p>
        </w:tc>
      </w:tr>
      <w:tr w:rsidR="004569CC" w14:paraId="79594805" w14:textId="77777777" w:rsidTr="004569CC">
        <w:tc>
          <w:tcPr>
            <w:tcW w:w="2802" w:type="dxa"/>
          </w:tcPr>
          <w:p w14:paraId="693D8D0E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isponível/Inativo</w:t>
            </w:r>
          </w:p>
        </w:tc>
      </w:tr>
      <w:tr w:rsidR="004569CC" w14:paraId="623E2007" w14:textId="77777777" w:rsidTr="004569CC">
        <w:tc>
          <w:tcPr>
            <w:tcW w:w="2802" w:type="dxa"/>
          </w:tcPr>
          <w:p w14:paraId="712CE445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iscrição de quarto</w:t>
            </w:r>
          </w:p>
        </w:tc>
      </w:tr>
      <w:tr w:rsidR="004569CC" w14:paraId="62D24B52" w14:textId="77777777" w:rsidTr="004569CC">
        <w:tc>
          <w:tcPr>
            <w:tcW w:w="2802" w:type="dxa"/>
          </w:tcPr>
          <w:p w14:paraId="045F9B37" w14:textId="77777777" w:rsidR="004569CC" w:rsidRPr="00170B3B" w:rsidRDefault="004569CC" w:rsidP="004569CC">
            <w:pPr>
              <w:rPr>
                <w:b/>
                <w:sz w:val="20"/>
                <w:szCs w:val="20"/>
              </w:rPr>
            </w:pPr>
            <w:r w:rsidRPr="005E35A9">
              <w:rPr>
                <w:sz w:val="18"/>
                <w:szCs w:val="18"/>
              </w:rPr>
              <w:t>Preço</w:t>
            </w:r>
          </w:p>
        </w:tc>
      </w:tr>
      <w:tr w:rsidR="004569CC" w14:paraId="7CAC83E1" w14:textId="77777777" w:rsidTr="004569CC">
        <w:tc>
          <w:tcPr>
            <w:tcW w:w="2802" w:type="dxa"/>
          </w:tcPr>
          <w:p w14:paraId="38A0676D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nternet S/N</w:t>
            </w:r>
          </w:p>
        </w:tc>
      </w:tr>
      <w:tr w:rsidR="004569CC" w14:paraId="6823FDCB" w14:textId="77777777" w:rsidTr="004569CC">
        <w:tc>
          <w:tcPr>
            <w:tcW w:w="2802" w:type="dxa"/>
          </w:tcPr>
          <w:p w14:paraId="014C534A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V S/N</w:t>
            </w:r>
          </w:p>
        </w:tc>
      </w:tr>
      <w:tr w:rsidR="004569CC" w14:paraId="048AAF6D" w14:textId="77777777" w:rsidTr="004569CC">
        <w:tc>
          <w:tcPr>
            <w:tcW w:w="2802" w:type="dxa"/>
          </w:tcPr>
          <w:p w14:paraId="47CC52A0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asa de banho S/N</w:t>
            </w:r>
          </w:p>
        </w:tc>
      </w:tr>
      <w:tr w:rsidR="004569CC" w14:paraId="49A94F55" w14:textId="77777777" w:rsidTr="004569CC">
        <w:tc>
          <w:tcPr>
            <w:tcW w:w="2802" w:type="dxa"/>
          </w:tcPr>
          <w:p w14:paraId="5778A045" w14:textId="77777777" w:rsidR="004569CC" w:rsidRDefault="004569CC" w:rsidP="004569CC">
            <w:pPr>
              <w:rPr>
                <w:sz w:val="18"/>
                <w:szCs w:val="18"/>
              </w:rPr>
            </w:pPr>
          </w:p>
        </w:tc>
      </w:tr>
      <w:tr w:rsidR="004569CC" w14:paraId="57A67BDF" w14:textId="77777777" w:rsidTr="004569CC">
        <w:tc>
          <w:tcPr>
            <w:tcW w:w="2802" w:type="dxa"/>
          </w:tcPr>
          <w:p w14:paraId="7F5548AA" w14:textId="77777777" w:rsidR="004569CC" w:rsidRDefault="004569CC" w:rsidP="004569CC">
            <w:pPr>
              <w:rPr>
                <w:b/>
                <w:sz w:val="20"/>
                <w:szCs w:val="20"/>
              </w:rPr>
            </w:pPr>
            <w:r w:rsidRPr="00170B3B">
              <w:rPr>
                <w:b/>
                <w:sz w:val="20"/>
                <w:szCs w:val="20"/>
              </w:rPr>
              <w:t>In</w:t>
            </w:r>
            <w:r>
              <w:rPr>
                <w:b/>
                <w:sz w:val="20"/>
                <w:szCs w:val="20"/>
              </w:rPr>
              <w:t>troduzir</w:t>
            </w:r>
            <w:r w:rsidRPr="00170B3B">
              <w:rPr>
                <w:b/>
                <w:sz w:val="20"/>
                <w:szCs w:val="20"/>
              </w:rPr>
              <w:t xml:space="preserve"> reserva de</w:t>
            </w:r>
          </w:p>
          <w:p w14:paraId="05D1AB54" w14:textId="77777777" w:rsidR="004569CC" w:rsidRPr="00170B3B" w:rsidRDefault="004569CC" w:rsidP="004569CC">
            <w:pPr>
              <w:rPr>
                <w:b/>
                <w:sz w:val="20"/>
                <w:szCs w:val="20"/>
              </w:rPr>
            </w:pPr>
            <w:r w:rsidRPr="00170B3B">
              <w:rPr>
                <w:b/>
                <w:sz w:val="20"/>
                <w:szCs w:val="20"/>
              </w:rPr>
              <w:t>quarto</w:t>
            </w:r>
            <w:r>
              <w:rPr>
                <w:b/>
                <w:sz w:val="20"/>
                <w:szCs w:val="20"/>
              </w:rPr>
              <w:t>s</w:t>
            </w:r>
            <w:r w:rsidRPr="00170B3B">
              <w:rPr>
                <w:b/>
                <w:sz w:val="20"/>
                <w:szCs w:val="20"/>
              </w:rPr>
              <w:t xml:space="preserve"> de cliente</w:t>
            </w:r>
            <w:r>
              <w:rPr>
                <w:b/>
                <w:sz w:val="20"/>
                <w:szCs w:val="20"/>
              </w:rPr>
              <w:t>s</w:t>
            </w:r>
          </w:p>
        </w:tc>
      </w:tr>
      <w:tr w:rsidR="004569CC" w14:paraId="5BD2BEC0" w14:textId="77777777" w:rsidTr="004569CC">
        <w:tc>
          <w:tcPr>
            <w:tcW w:w="2802" w:type="dxa"/>
          </w:tcPr>
          <w:p w14:paraId="28EB095B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D_Cliente</w:t>
            </w:r>
          </w:p>
        </w:tc>
      </w:tr>
      <w:tr w:rsidR="004569CC" w14:paraId="1882390E" w14:textId="77777777" w:rsidTr="004569CC">
        <w:tc>
          <w:tcPr>
            <w:tcW w:w="2802" w:type="dxa"/>
          </w:tcPr>
          <w:p w14:paraId="3EECABA9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ome</w:t>
            </w:r>
          </w:p>
        </w:tc>
      </w:tr>
      <w:tr w:rsidR="004569CC" w14:paraId="0CC4CFFA" w14:textId="77777777" w:rsidTr="004569CC">
        <w:tc>
          <w:tcPr>
            <w:tcW w:w="2802" w:type="dxa"/>
          </w:tcPr>
          <w:p w14:paraId="56D38C93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ipo de Quarto</w:t>
            </w:r>
          </w:p>
        </w:tc>
      </w:tr>
      <w:tr w:rsidR="004569CC" w14:paraId="34095138" w14:textId="77777777" w:rsidTr="004569CC">
        <w:tc>
          <w:tcPr>
            <w:tcW w:w="2802" w:type="dxa"/>
          </w:tcPr>
          <w:p w14:paraId="756B64DC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º de Pessoas</w:t>
            </w:r>
          </w:p>
        </w:tc>
      </w:tr>
      <w:tr w:rsidR="004569CC" w14:paraId="44EBF26F" w14:textId="77777777" w:rsidTr="004569CC">
        <w:tc>
          <w:tcPr>
            <w:tcW w:w="2802" w:type="dxa"/>
          </w:tcPr>
          <w:p w14:paraId="647DB093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ata de Inicio</w:t>
            </w:r>
          </w:p>
        </w:tc>
      </w:tr>
      <w:tr w:rsidR="004569CC" w14:paraId="3391DA1E" w14:textId="77777777" w:rsidTr="004569CC">
        <w:tc>
          <w:tcPr>
            <w:tcW w:w="2802" w:type="dxa"/>
          </w:tcPr>
          <w:p w14:paraId="2AC06FE8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ata de Fim</w:t>
            </w:r>
          </w:p>
        </w:tc>
      </w:tr>
      <w:tr w:rsidR="004569CC" w14:paraId="551EC4C7" w14:textId="77777777" w:rsidTr="004569CC">
        <w:tc>
          <w:tcPr>
            <w:tcW w:w="2802" w:type="dxa"/>
          </w:tcPr>
          <w:p w14:paraId="7D698BA2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elefone</w:t>
            </w:r>
          </w:p>
        </w:tc>
      </w:tr>
      <w:tr w:rsidR="004569CC" w14:paraId="1B011B78" w14:textId="77777777" w:rsidTr="004569CC">
        <w:tc>
          <w:tcPr>
            <w:tcW w:w="2802" w:type="dxa"/>
          </w:tcPr>
          <w:p w14:paraId="186FFB1C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mail</w:t>
            </w:r>
          </w:p>
        </w:tc>
      </w:tr>
      <w:tr w:rsidR="004569CC" w14:paraId="2ECDF543" w14:textId="77777777" w:rsidTr="004569CC">
        <w:tc>
          <w:tcPr>
            <w:tcW w:w="2802" w:type="dxa"/>
          </w:tcPr>
          <w:p w14:paraId="14878A36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orada</w:t>
            </w:r>
          </w:p>
        </w:tc>
      </w:tr>
      <w:tr w:rsidR="004569CC" w14:paraId="6E7182CC" w14:textId="77777777" w:rsidTr="004569CC">
        <w:tc>
          <w:tcPr>
            <w:tcW w:w="2802" w:type="dxa"/>
          </w:tcPr>
          <w:p w14:paraId="2E46D54C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ódigo Postal</w:t>
            </w:r>
          </w:p>
        </w:tc>
      </w:tr>
      <w:tr w:rsidR="004569CC" w14:paraId="72533A96" w14:textId="77777777" w:rsidTr="004569CC">
        <w:tc>
          <w:tcPr>
            <w:tcW w:w="2802" w:type="dxa"/>
          </w:tcPr>
          <w:p w14:paraId="13B3C32C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D_Reserva</w:t>
            </w:r>
          </w:p>
        </w:tc>
      </w:tr>
      <w:tr w:rsidR="004569CC" w14:paraId="3226EA51" w14:textId="77777777" w:rsidTr="004569CC">
        <w:tc>
          <w:tcPr>
            <w:tcW w:w="2802" w:type="dxa"/>
          </w:tcPr>
          <w:p w14:paraId="7DFB70E5" w14:textId="77777777" w:rsidR="004569CC" w:rsidRDefault="004569CC" w:rsidP="004569C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ata da Reserva</w:t>
            </w:r>
          </w:p>
        </w:tc>
      </w:tr>
    </w:tbl>
    <w:p w14:paraId="19F7F946" w14:textId="77777777" w:rsidR="00371B18" w:rsidRDefault="00371B18" w:rsidP="00371B18">
      <w:pPr>
        <w:rPr>
          <w:b/>
          <w:szCs w:val="24"/>
        </w:rPr>
      </w:pPr>
    </w:p>
    <w:p w14:paraId="5922AFB8" w14:textId="77777777" w:rsidR="00371B18" w:rsidRPr="00170B3B" w:rsidRDefault="00371B18" w:rsidP="00371B18">
      <w:pPr>
        <w:rPr>
          <w:b/>
          <w:szCs w:val="24"/>
        </w:rPr>
      </w:pPr>
    </w:p>
    <w:p w14:paraId="22BC1603" w14:textId="77777777" w:rsidR="00371B18" w:rsidRDefault="00371B18" w:rsidP="00371B18">
      <w:pPr>
        <w:rPr>
          <w:sz w:val="18"/>
          <w:szCs w:val="18"/>
        </w:rPr>
      </w:pPr>
    </w:p>
    <w:p w14:paraId="24A547B5" w14:textId="77777777" w:rsidR="00371B18" w:rsidRDefault="00371B18" w:rsidP="00371B18">
      <w:pPr>
        <w:rPr>
          <w:b/>
          <w:szCs w:val="24"/>
        </w:rPr>
        <w:sectPr w:rsidR="00371B18" w:rsidSect="00371B18">
          <w:type w:val="continuous"/>
          <w:pgSz w:w="11906" w:h="16838"/>
          <w:pgMar w:top="1417" w:right="1701" w:bottom="1417" w:left="1560" w:header="708" w:footer="708" w:gutter="0"/>
          <w:cols w:num="2" w:space="708"/>
          <w:docGrid w:linePitch="360"/>
        </w:sectPr>
      </w:pPr>
    </w:p>
    <w:p w14:paraId="73BCC3B1" w14:textId="77777777" w:rsidR="00371B18" w:rsidRPr="00170B3B" w:rsidRDefault="00371B18" w:rsidP="00371B18">
      <w:pPr>
        <w:rPr>
          <w:b/>
          <w:szCs w:val="24"/>
        </w:rPr>
      </w:pPr>
    </w:p>
    <w:p w14:paraId="2BAC4E72" w14:textId="77777777" w:rsidR="00371B18" w:rsidRDefault="00371B18" w:rsidP="00371B18">
      <w:pPr>
        <w:rPr>
          <w:b/>
          <w:szCs w:val="24"/>
        </w:rPr>
      </w:pPr>
    </w:p>
    <w:p w14:paraId="142DCFE1" w14:textId="77777777" w:rsidR="00371B18" w:rsidRPr="00170B3B" w:rsidRDefault="00371B18" w:rsidP="00371B18">
      <w:pPr>
        <w:rPr>
          <w:b/>
          <w:szCs w:val="24"/>
        </w:rPr>
      </w:pPr>
      <w:r w:rsidRPr="00170B3B">
        <w:rPr>
          <w:b/>
          <w:szCs w:val="24"/>
        </w:rPr>
        <w:lastRenderedPageBreak/>
        <w:t>Gestor de Quartos:</w:t>
      </w: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2766"/>
      </w:tblGrid>
      <w:tr w:rsidR="00371B18" w14:paraId="7C9B1340" w14:textId="77777777" w:rsidTr="00371B18">
        <w:tc>
          <w:tcPr>
            <w:tcW w:w="2766" w:type="dxa"/>
          </w:tcPr>
          <w:p w14:paraId="3C8CB225" w14:textId="77777777" w:rsidR="00371B18" w:rsidRPr="00170B3B" w:rsidRDefault="00371B18" w:rsidP="00371B18">
            <w:pPr>
              <w:rPr>
                <w:b/>
                <w:sz w:val="20"/>
                <w:szCs w:val="20"/>
              </w:rPr>
            </w:pPr>
            <w:r w:rsidRPr="00170B3B">
              <w:rPr>
                <w:b/>
                <w:sz w:val="20"/>
                <w:szCs w:val="20"/>
              </w:rPr>
              <w:t>Inserir Tabela de Preços</w:t>
            </w:r>
          </w:p>
        </w:tc>
      </w:tr>
      <w:tr w:rsidR="00371B18" w14:paraId="4927A0AF" w14:textId="77777777" w:rsidTr="00371B18">
        <w:tc>
          <w:tcPr>
            <w:tcW w:w="2766" w:type="dxa"/>
          </w:tcPr>
          <w:p w14:paraId="643E67F9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ipo de Quarto</w:t>
            </w:r>
          </w:p>
        </w:tc>
      </w:tr>
      <w:tr w:rsidR="00371B18" w14:paraId="58A4C0ED" w14:textId="77777777" w:rsidTr="00371B18">
        <w:tc>
          <w:tcPr>
            <w:tcW w:w="2766" w:type="dxa"/>
          </w:tcPr>
          <w:p w14:paraId="104C42A0" w14:textId="77777777" w:rsidR="00371B18" w:rsidRDefault="00371B18" w:rsidP="00371B1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reço</w:t>
            </w:r>
          </w:p>
        </w:tc>
      </w:tr>
      <w:tr w:rsidR="00606A9B" w14:paraId="301106EA" w14:textId="77777777" w:rsidTr="00371B18">
        <w:tc>
          <w:tcPr>
            <w:tcW w:w="2766" w:type="dxa"/>
          </w:tcPr>
          <w:p w14:paraId="3DCB01CE" w14:textId="77777777" w:rsidR="00606A9B" w:rsidRDefault="00606A9B" w:rsidP="00371B18">
            <w:pPr>
              <w:rPr>
                <w:sz w:val="18"/>
                <w:szCs w:val="18"/>
              </w:rPr>
            </w:pPr>
          </w:p>
        </w:tc>
      </w:tr>
      <w:tr w:rsidR="00606A9B" w14:paraId="0F4F180A" w14:textId="77777777" w:rsidTr="00371B18">
        <w:tc>
          <w:tcPr>
            <w:tcW w:w="2766" w:type="dxa"/>
          </w:tcPr>
          <w:p w14:paraId="6122CE3E" w14:textId="4FBB880D" w:rsidR="00606A9B" w:rsidRDefault="00606A9B" w:rsidP="00606A9B">
            <w:pPr>
              <w:rPr>
                <w:sz w:val="18"/>
                <w:szCs w:val="18"/>
              </w:rPr>
            </w:pPr>
            <w:r w:rsidRPr="00170B3B">
              <w:rPr>
                <w:b/>
                <w:sz w:val="20"/>
                <w:szCs w:val="20"/>
              </w:rPr>
              <w:t>Consultar Preço/Promoções</w:t>
            </w:r>
          </w:p>
        </w:tc>
      </w:tr>
      <w:tr w:rsidR="00606A9B" w14:paraId="2EFD28DB" w14:textId="77777777" w:rsidTr="00371B18">
        <w:tc>
          <w:tcPr>
            <w:tcW w:w="2766" w:type="dxa"/>
          </w:tcPr>
          <w:p w14:paraId="2A6CE796" w14:textId="41151859" w:rsidR="00606A9B" w:rsidRPr="00170B3B" w:rsidRDefault="00606A9B" w:rsidP="00606A9B">
            <w:pPr>
              <w:rPr>
                <w:b/>
                <w:sz w:val="20"/>
                <w:szCs w:val="20"/>
              </w:rPr>
            </w:pPr>
            <w:r>
              <w:rPr>
                <w:sz w:val="18"/>
                <w:szCs w:val="18"/>
              </w:rPr>
              <w:t>Tabela de Preços</w:t>
            </w:r>
          </w:p>
        </w:tc>
      </w:tr>
      <w:tr w:rsidR="00606A9B" w14:paraId="2A33D365" w14:textId="77777777" w:rsidTr="00371B18">
        <w:tc>
          <w:tcPr>
            <w:tcW w:w="2766" w:type="dxa"/>
          </w:tcPr>
          <w:p w14:paraId="6C3AE36E" w14:textId="21419AD7" w:rsidR="00606A9B" w:rsidRDefault="00606A9B" w:rsidP="00606A9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romoções</w:t>
            </w:r>
          </w:p>
        </w:tc>
      </w:tr>
      <w:tr w:rsidR="00606A9B" w14:paraId="64596094" w14:textId="77777777" w:rsidTr="00371B18">
        <w:tc>
          <w:tcPr>
            <w:tcW w:w="2766" w:type="dxa"/>
          </w:tcPr>
          <w:p w14:paraId="76242982" w14:textId="77777777" w:rsidR="00606A9B" w:rsidRDefault="00606A9B" w:rsidP="00606A9B">
            <w:pPr>
              <w:rPr>
                <w:sz w:val="18"/>
                <w:szCs w:val="18"/>
              </w:rPr>
            </w:pPr>
          </w:p>
        </w:tc>
      </w:tr>
      <w:tr w:rsidR="00606A9B" w14:paraId="36CB180C" w14:textId="77777777" w:rsidTr="00371B18">
        <w:tc>
          <w:tcPr>
            <w:tcW w:w="2766" w:type="dxa"/>
          </w:tcPr>
          <w:p w14:paraId="10D42CE5" w14:textId="47A4B21F" w:rsidR="00606A9B" w:rsidRDefault="00606A9B" w:rsidP="00606A9B">
            <w:pPr>
              <w:rPr>
                <w:sz w:val="18"/>
                <w:szCs w:val="18"/>
              </w:rPr>
            </w:pPr>
            <w:r w:rsidRPr="00170B3B">
              <w:rPr>
                <w:b/>
                <w:sz w:val="20"/>
                <w:szCs w:val="20"/>
              </w:rPr>
              <w:t>Consultar Reservas</w:t>
            </w:r>
          </w:p>
        </w:tc>
      </w:tr>
      <w:tr w:rsidR="00606A9B" w14:paraId="4DF188E4" w14:textId="77777777" w:rsidTr="00371B18">
        <w:tc>
          <w:tcPr>
            <w:tcW w:w="2766" w:type="dxa"/>
          </w:tcPr>
          <w:p w14:paraId="3166C071" w14:textId="461D6480" w:rsidR="00606A9B" w:rsidRPr="00170B3B" w:rsidRDefault="00606A9B" w:rsidP="00606A9B">
            <w:pPr>
              <w:rPr>
                <w:b/>
                <w:sz w:val="20"/>
                <w:szCs w:val="20"/>
              </w:rPr>
            </w:pPr>
            <w:r>
              <w:rPr>
                <w:sz w:val="18"/>
                <w:szCs w:val="18"/>
              </w:rPr>
              <w:t>ID_Cliente</w:t>
            </w:r>
          </w:p>
        </w:tc>
      </w:tr>
      <w:tr w:rsidR="00606A9B" w14:paraId="5F18CCD6" w14:textId="77777777" w:rsidTr="00371B18">
        <w:tc>
          <w:tcPr>
            <w:tcW w:w="2766" w:type="dxa"/>
          </w:tcPr>
          <w:p w14:paraId="12C3080E" w14:textId="55772015" w:rsidR="00606A9B" w:rsidRDefault="00606A9B" w:rsidP="00606A9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D_Reserva</w:t>
            </w:r>
          </w:p>
        </w:tc>
      </w:tr>
      <w:tr w:rsidR="00606A9B" w14:paraId="71B63BD0" w14:textId="77777777" w:rsidTr="00371B18">
        <w:tc>
          <w:tcPr>
            <w:tcW w:w="2766" w:type="dxa"/>
          </w:tcPr>
          <w:p w14:paraId="3DFEC41C" w14:textId="77218C00" w:rsidR="00606A9B" w:rsidRDefault="00606A9B" w:rsidP="00606A9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ome</w:t>
            </w:r>
          </w:p>
        </w:tc>
      </w:tr>
      <w:tr w:rsidR="00606A9B" w14:paraId="7D205D22" w14:textId="77777777" w:rsidTr="00371B18">
        <w:tc>
          <w:tcPr>
            <w:tcW w:w="2766" w:type="dxa"/>
          </w:tcPr>
          <w:p w14:paraId="1E8C081F" w14:textId="5DA1D351" w:rsidR="00606A9B" w:rsidRDefault="00606A9B" w:rsidP="00606A9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ipo de Quarto</w:t>
            </w:r>
          </w:p>
        </w:tc>
      </w:tr>
      <w:tr w:rsidR="00606A9B" w14:paraId="2E3A76BD" w14:textId="77777777" w:rsidTr="00371B18">
        <w:tc>
          <w:tcPr>
            <w:tcW w:w="2766" w:type="dxa"/>
          </w:tcPr>
          <w:p w14:paraId="1426C404" w14:textId="13EA0DB9" w:rsidR="00606A9B" w:rsidRDefault="00606A9B" w:rsidP="00606A9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º de Pessoas</w:t>
            </w:r>
          </w:p>
        </w:tc>
      </w:tr>
      <w:tr w:rsidR="00606A9B" w14:paraId="4744E8D2" w14:textId="77777777" w:rsidTr="00371B18">
        <w:tc>
          <w:tcPr>
            <w:tcW w:w="2766" w:type="dxa"/>
          </w:tcPr>
          <w:p w14:paraId="1DAB14AD" w14:textId="39A48E11" w:rsidR="00606A9B" w:rsidRDefault="00606A9B" w:rsidP="00606A9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ata de Inicio</w:t>
            </w:r>
          </w:p>
        </w:tc>
      </w:tr>
      <w:tr w:rsidR="00606A9B" w14:paraId="1102959A" w14:textId="77777777" w:rsidTr="00371B18">
        <w:tc>
          <w:tcPr>
            <w:tcW w:w="2766" w:type="dxa"/>
          </w:tcPr>
          <w:p w14:paraId="67325563" w14:textId="2B31F83C" w:rsidR="00606A9B" w:rsidRDefault="00606A9B" w:rsidP="00606A9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ata de Fim</w:t>
            </w:r>
          </w:p>
        </w:tc>
      </w:tr>
      <w:tr w:rsidR="00606A9B" w14:paraId="04A5407F" w14:textId="77777777" w:rsidTr="00371B18">
        <w:tc>
          <w:tcPr>
            <w:tcW w:w="2766" w:type="dxa"/>
          </w:tcPr>
          <w:p w14:paraId="01390C9B" w14:textId="52A805BA" w:rsidR="00606A9B" w:rsidRDefault="00606A9B" w:rsidP="00606A9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elefone</w:t>
            </w:r>
          </w:p>
        </w:tc>
      </w:tr>
      <w:tr w:rsidR="00606A9B" w14:paraId="44021699" w14:textId="77777777" w:rsidTr="00371B18">
        <w:tc>
          <w:tcPr>
            <w:tcW w:w="2766" w:type="dxa"/>
          </w:tcPr>
          <w:p w14:paraId="3479E990" w14:textId="1F29CAE5" w:rsidR="00606A9B" w:rsidRDefault="00606A9B" w:rsidP="00606A9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mail</w:t>
            </w:r>
          </w:p>
        </w:tc>
      </w:tr>
      <w:tr w:rsidR="00606A9B" w14:paraId="4D015583" w14:textId="77777777" w:rsidTr="00371B18">
        <w:tc>
          <w:tcPr>
            <w:tcW w:w="2766" w:type="dxa"/>
          </w:tcPr>
          <w:p w14:paraId="7E097CB0" w14:textId="473A59E2" w:rsidR="00606A9B" w:rsidRDefault="00606A9B" w:rsidP="00606A9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orada</w:t>
            </w:r>
          </w:p>
        </w:tc>
      </w:tr>
      <w:tr w:rsidR="00606A9B" w14:paraId="390E52DB" w14:textId="77777777" w:rsidTr="00371B18">
        <w:tc>
          <w:tcPr>
            <w:tcW w:w="2766" w:type="dxa"/>
          </w:tcPr>
          <w:p w14:paraId="4F9C44F5" w14:textId="758D6BF4" w:rsidR="00606A9B" w:rsidRDefault="00606A9B" w:rsidP="00606A9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ódigo Postal</w:t>
            </w:r>
          </w:p>
        </w:tc>
      </w:tr>
      <w:tr w:rsidR="00606A9B" w14:paraId="5F859263" w14:textId="77777777" w:rsidTr="00371B18">
        <w:tc>
          <w:tcPr>
            <w:tcW w:w="2766" w:type="dxa"/>
          </w:tcPr>
          <w:p w14:paraId="352B771E" w14:textId="77777777" w:rsidR="00606A9B" w:rsidRDefault="00606A9B" w:rsidP="00606A9B">
            <w:pPr>
              <w:rPr>
                <w:sz w:val="18"/>
                <w:szCs w:val="18"/>
              </w:rPr>
            </w:pPr>
          </w:p>
        </w:tc>
      </w:tr>
      <w:tr w:rsidR="00606A9B" w14:paraId="749E22A4" w14:textId="77777777" w:rsidTr="00371B18">
        <w:tc>
          <w:tcPr>
            <w:tcW w:w="2766" w:type="dxa"/>
          </w:tcPr>
          <w:p w14:paraId="1DD7A33D" w14:textId="3073B805" w:rsidR="00606A9B" w:rsidRDefault="00606A9B" w:rsidP="00606A9B">
            <w:pPr>
              <w:rPr>
                <w:sz w:val="18"/>
                <w:szCs w:val="18"/>
              </w:rPr>
            </w:pPr>
            <w:r w:rsidRPr="00170B3B">
              <w:rPr>
                <w:b/>
                <w:sz w:val="20"/>
                <w:szCs w:val="20"/>
              </w:rPr>
              <w:t>Introduzir Quarto</w:t>
            </w:r>
          </w:p>
        </w:tc>
      </w:tr>
      <w:tr w:rsidR="00606A9B" w14:paraId="21D53005" w14:textId="77777777" w:rsidTr="00371B18">
        <w:tc>
          <w:tcPr>
            <w:tcW w:w="2766" w:type="dxa"/>
          </w:tcPr>
          <w:p w14:paraId="364C2286" w14:textId="0A9FF248" w:rsidR="00606A9B" w:rsidRPr="00170B3B" w:rsidRDefault="00606A9B" w:rsidP="00606A9B">
            <w:pPr>
              <w:rPr>
                <w:b/>
                <w:sz w:val="20"/>
                <w:szCs w:val="20"/>
              </w:rPr>
            </w:pPr>
            <w:r>
              <w:rPr>
                <w:sz w:val="18"/>
                <w:szCs w:val="18"/>
              </w:rPr>
              <w:t>Nº de Quartos</w:t>
            </w:r>
          </w:p>
        </w:tc>
      </w:tr>
      <w:tr w:rsidR="00606A9B" w14:paraId="634EEC9E" w14:textId="77777777" w:rsidTr="00371B18">
        <w:tc>
          <w:tcPr>
            <w:tcW w:w="2766" w:type="dxa"/>
          </w:tcPr>
          <w:p w14:paraId="6B241BE4" w14:textId="65D84DBA" w:rsidR="00606A9B" w:rsidRDefault="00606A9B" w:rsidP="00606A9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ipo de Quarto</w:t>
            </w:r>
          </w:p>
        </w:tc>
      </w:tr>
      <w:tr w:rsidR="00606A9B" w14:paraId="623940EF" w14:textId="77777777" w:rsidTr="00371B18">
        <w:tc>
          <w:tcPr>
            <w:tcW w:w="2766" w:type="dxa"/>
          </w:tcPr>
          <w:p w14:paraId="5FE4A921" w14:textId="77777777" w:rsidR="00606A9B" w:rsidRDefault="00606A9B" w:rsidP="00606A9B">
            <w:pPr>
              <w:rPr>
                <w:sz w:val="18"/>
                <w:szCs w:val="18"/>
              </w:rPr>
            </w:pPr>
          </w:p>
        </w:tc>
      </w:tr>
      <w:tr w:rsidR="00606A9B" w14:paraId="63442B55" w14:textId="77777777" w:rsidTr="00371B18">
        <w:tc>
          <w:tcPr>
            <w:tcW w:w="2766" w:type="dxa"/>
          </w:tcPr>
          <w:p w14:paraId="5D1755D1" w14:textId="10EE584A" w:rsidR="00606A9B" w:rsidRDefault="00606A9B" w:rsidP="00606A9B">
            <w:pPr>
              <w:rPr>
                <w:sz w:val="18"/>
                <w:szCs w:val="18"/>
              </w:rPr>
            </w:pPr>
            <w:r w:rsidRPr="00170B3B">
              <w:rPr>
                <w:b/>
                <w:sz w:val="20"/>
                <w:szCs w:val="20"/>
              </w:rPr>
              <w:t>Consultar Quarto</w:t>
            </w:r>
          </w:p>
        </w:tc>
      </w:tr>
      <w:tr w:rsidR="00606A9B" w14:paraId="235B3CFD" w14:textId="77777777" w:rsidTr="00371B18">
        <w:tc>
          <w:tcPr>
            <w:tcW w:w="2766" w:type="dxa"/>
          </w:tcPr>
          <w:p w14:paraId="65770DD9" w14:textId="7E3F72C0" w:rsidR="00606A9B" w:rsidRPr="00170B3B" w:rsidRDefault="00606A9B" w:rsidP="00606A9B">
            <w:pPr>
              <w:rPr>
                <w:b/>
                <w:sz w:val="20"/>
                <w:szCs w:val="20"/>
              </w:rPr>
            </w:pPr>
            <w:r>
              <w:rPr>
                <w:sz w:val="18"/>
                <w:szCs w:val="18"/>
              </w:rPr>
              <w:t>Tipo de Quarto</w:t>
            </w:r>
          </w:p>
        </w:tc>
      </w:tr>
      <w:tr w:rsidR="00606A9B" w14:paraId="749EABBF" w14:textId="77777777" w:rsidTr="00371B18">
        <w:tc>
          <w:tcPr>
            <w:tcW w:w="2766" w:type="dxa"/>
          </w:tcPr>
          <w:p w14:paraId="2EAB1703" w14:textId="062FC08B" w:rsidR="00606A9B" w:rsidRDefault="00606A9B" w:rsidP="00606A9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º de Quarto</w:t>
            </w:r>
          </w:p>
        </w:tc>
      </w:tr>
      <w:tr w:rsidR="00606A9B" w14:paraId="307D7BB7" w14:textId="77777777" w:rsidTr="00371B18">
        <w:tc>
          <w:tcPr>
            <w:tcW w:w="2766" w:type="dxa"/>
          </w:tcPr>
          <w:p w14:paraId="49D94D76" w14:textId="58FFD8C5" w:rsidR="00606A9B" w:rsidRDefault="00606A9B" w:rsidP="00606A9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isponível/Inactivo</w:t>
            </w:r>
          </w:p>
        </w:tc>
      </w:tr>
      <w:tr w:rsidR="00606A9B" w14:paraId="2CD7B8F3" w14:textId="77777777" w:rsidTr="00371B18">
        <w:tc>
          <w:tcPr>
            <w:tcW w:w="2766" w:type="dxa"/>
          </w:tcPr>
          <w:p w14:paraId="324C1BEA" w14:textId="77777777" w:rsidR="00606A9B" w:rsidRDefault="00606A9B" w:rsidP="00606A9B">
            <w:pPr>
              <w:rPr>
                <w:sz w:val="18"/>
                <w:szCs w:val="18"/>
              </w:rPr>
            </w:pPr>
          </w:p>
        </w:tc>
      </w:tr>
      <w:tr w:rsidR="00606A9B" w14:paraId="71DCA27A" w14:textId="77777777" w:rsidTr="00371B18">
        <w:tc>
          <w:tcPr>
            <w:tcW w:w="2766" w:type="dxa"/>
          </w:tcPr>
          <w:p w14:paraId="0A04B692" w14:textId="0F51FC4C" w:rsidR="00606A9B" w:rsidRDefault="00606A9B" w:rsidP="00606A9B">
            <w:pPr>
              <w:rPr>
                <w:sz w:val="18"/>
                <w:szCs w:val="18"/>
              </w:rPr>
            </w:pPr>
            <w:r w:rsidRPr="00170B3B">
              <w:rPr>
                <w:b/>
                <w:sz w:val="20"/>
                <w:szCs w:val="20"/>
              </w:rPr>
              <w:t>Introduzir Quartos/Tipos</w:t>
            </w:r>
          </w:p>
        </w:tc>
      </w:tr>
      <w:tr w:rsidR="00606A9B" w14:paraId="50642638" w14:textId="77777777" w:rsidTr="00371B18">
        <w:tc>
          <w:tcPr>
            <w:tcW w:w="2766" w:type="dxa"/>
          </w:tcPr>
          <w:p w14:paraId="1B34B72E" w14:textId="2D1B0943" w:rsidR="00606A9B" w:rsidRPr="00170B3B" w:rsidRDefault="00606A9B" w:rsidP="00606A9B">
            <w:pPr>
              <w:rPr>
                <w:b/>
                <w:sz w:val="20"/>
                <w:szCs w:val="20"/>
              </w:rPr>
            </w:pPr>
            <w:r>
              <w:rPr>
                <w:sz w:val="18"/>
                <w:szCs w:val="18"/>
              </w:rPr>
              <w:t>Tipos de Quartos</w:t>
            </w:r>
          </w:p>
        </w:tc>
      </w:tr>
      <w:tr w:rsidR="00606A9B" w14:paraId="1755F89D" w14:textId="77777777" w:rsidTr="00371B18">
        <w:tc>
          <w:tcPr>
            <w:tcW w:w="2766" w:type="dxa"/>
          </w:tcPr>
          <w:p w14:paraId="6D66AF0A" w14:textId="77777777" w:rsidR="00606A9B" w:rsidRDefault="00606A9B" w:rsidP="00606A9B">
            <w:pPr>
              <w:rPr>
                <w:sz w:val="18"/>
                <w:szCs w:val="18"/>
              </w:rPr>
            </w:pPr>
          </w:p>
        </w:tc>
      </w:tr>
      <w:tr w:rsidR="00606A9B" w14:paraId="5A413FDD" w14:textId="77777777" w:rsidTr="00371B18">
        <w:tc>
          <w:tcPr>
            <w:tcW w:w="2766" w:type="dxa"/>
          </w:tcPr>
          <w:p w14:paraId="2D741B1F" w14:textId="587F896C" w:rsidR="00606A9B" w:rsidRDefault="00606A9B" w:rsidP="00606A9B">
            <w:pPr>
              <w:rPr>
                <w:sz w:val="18"/>
                <w:szCs w:val="18"/>
              </w:rPr>
            </w:pPr>
            <w:r w:rsidRPr="00170B3B">
              <w:rPr>
                <w:b/>
                <w:sz w:val="20"/>
                <w:szCs w:val="20"/>
              </w:rPr>
              <w:t>Introduzir nº de Quartos/Tipos</w:t>
            </w:r>
          </w:p>
        </w:tc>
      </w:tr>
      <w:tr w:rsidR="00606A9B" w14:paraId="3EFFD3FF" w14:textId="77777777" w:rsidTr="00371B18">
        <w:tc>
          <w:tcPr>
            <w:tcW w:w="2766" w:type="dxa"/>
          </w:tcPr>
          <w:p w14:paraId="1F19E200" w14:textId="7774A7BD" w:rsidR="00606A9B" w:rsidRPr="00170B3B" w:rsidRDefault="00606A9B" w:rsidP="00606A9B">
            <w:pPr>
              <w:rPr>
                <w:b/>
                <w:sz w:val="20"/>
                <w:szCs w:val="20"/>
              </w:rPr>
            </w:pPr>
            <w:r>
              <w:rPr>
                <w:sz w:val="18"/>
                <w:szCs w:val="18"/>
              </w:rPr>
              <w:t>Nº de Quartos</w:t>
            </w:r>
          </w:p>
        </w:tc>
      </w:tr>
      <w:tr w:rsidR="00606A9B" w14:paraId="17C05668" w14:textId="77777777" w:rsidTr="00371B18">
        <w:tc>
          <w:tcPr>
            <w:tcW w:w="2766" w:type="dxa"/>
          </w:tcPr>
          <w:p w14:paraId="1C30D0A0" w14:textId="48BF83CF" w:rsidR="00606A9B" w:rsidRDefault="00606A9B" w:rsidP="00606A9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ipos de Quartos</w:t>
            </w:r>
          </w:p>
        </w:tc>
      </w:tr>
      <w:tr w:rsidR="00606A9B" w14:paraId="68DE9230" w14:textId="77777777" w:rsidTr="00371B18">
        <w:tc>
          <w:tcPr>
            <w:tcW w:w="2766" w:type="dxa"/>
          </w:tcPr>
          <w:p w14:paraId="34457D24" w14:textId="77777777" w:rsidR="00606A9B" w:rsidRDefault="00606A9B" w:rsidP="00606A9B">
            <w:pPr>
              <w:rPr>
                <w:sz w:val="18"/>
                <w:szCs w:val="18"/>
              </w:rPr>
            </w:pPr>
          </w:p>
        </w:tc>
      </w:tr>
      <w:tr w:rsidR="00606A9B" w14:paraId="03F44064" w14:textId="77777777" w:rsidTr="00371B18">
        <w:tc>
          <w:tcPr>
            <w:tcW w:w="2766" w:type="dxa"/>
          </w:tcPr>
          <w:p w14:paraId="022FEF19" w14:textId="76F7925C" w:rsidR="00606A9B" w:rsidRDefault="00606A9B" w:rsidP="00606A9B">
            <w:pPr>
              <w:rPr>
                <w:sz w:val="18"/>
                <w:szCs w:val="18"/>
              </w:rPr>
            </w:pPr>
            <w:r w:rsidRPr="00170B3B">
              <w:rPr>
                <w:b/>
                <w:sz w:val="20"/>
                <w:szCs w:val="20"/>
              </w:rPr>
              <w:t>Introduzir Quartos Inactivos</w:t>
            </w:r>
          </w:p>
        </w:tc>
      </w:tr>
      <w:tr w:rsidR="00606A9B" w14:paraId="4364997D" w14:textId="77777777" w:rsidTr="00371B18">
        <w:tc>
          <w:tcPr>
            <w:tcW w:w="2766" w:type="dxa"/>
          </w:tcPr>
          <w:p w14:paraId="08D08AAC" w14:textId="05612250" w:rsidR="00606A9B" w:rsidRPr="00170B3B" w:rsidRDefault="00606A9B" w:rsidP="00606A9B">
            <w:pPr>
              <w:rPr>
                <w:b/>
                <w:sz w:val="20"/>
                <w:szCs w:val="20"/>
              </w:rPr>
            </w:pPr>
            <w:r>
              <w:rPr>
                <w:sz w:val="18"/>
                <w:szCs w:val="18"/>
              </w:rPr>
              <w:t>Nº de Quartos Inativo</w:t>
            </w:r>
          </w:p>
        </w:tc>
      </w:tr>
    </w:tbl>
    <w:p w14:paraId="438A24E8" w14:textId="77777777" w:rsidR="00371B18" w:rsidRPr="00170B3B" w:rsidRDefault="00371B18" w:rsidP="00371B18">
      <w:pPr>
        <w:rPr>
          <w:b/>
          <w:sz w:val="20"/>
          <w:szCs w:val="20"/>
        </w:rPr>
      </w:pPr>
    </w:p>
    <w:p w14:paraId="337FD425" w14:textId="77777777" w:rsidR="00371B18" w:rsidRPr="00170B3B" w:rsidRDefault="00371B18" w:rsidP="00371B18">
      <w:pPr>
        <w:rPr>
          <w:b/>
          <w:sz w:val="20"/>
          <w:szCs w:val="20"/>
        </w:rPr>
      </w:pPr>
    </w:p>
    <w:p w14:paraId="297815F1" w14:textId="77777777" w:rsidR="00371B18" w:rsidRDefault="00371B18" w:rsidP="00371B18">
      <w:pPr>
        <w:rPr>
          <w:sz w:val="18"/>
          <w:szCs w:val="18"/>
        </w:rPr>
      </w:pPr>
    </w:p>
    <w:p w14:paraId="22AF503E" w14:textId="77777777" w:rsidR="00326120" w:rsidRDefault="00326120" w:rsidP="004720AF"/>
    <w:p w14:paraId="3AA61831" w14:textId="77777777" w:rsidR="00326120" w:rsidRDefault="00326120" w:rsidP="004720AF"/>
    <w:p w14:paraId="10FAD616" w14:textId="77777777" w:rsidR="00326120" w:rsidRDefault="00326120" w:rsidP="00556FDC">
      <w:pPr>
        <w:pStyle w:val="Cabealho1"/>
      </w:pPr>
      <w:bookmarkStart w:id="7" w:name="_Toc409365640"/>
      <w:r>
        <w:lastRenderedPageBreak/>
        <w:t>Tabela de</w:t>
      </w:r>
      <w:r w:rsidRPr="0074651D">
        <w:t xml:space="preserve"> </w:t>
      </w:r>
      <w:r>
        <w:t>casos de uso</w:t>
      </w:r>
      <w:bookmarkEnd w:id="7"/>
    </w:p>
    <w:p w14:paraId="01F3CC02" w14:textId="77777777" w:rsidR="00B12760" w:rsidRPr="0074139E" w:rsidRDefault="00B12760" w:rsidP="00B12760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cs="SFRM1200"/>
        </w:rPr>
      </w:pPr>
      <w:r w:rsidRPr="0074139E">
        <w:rPr>
          <w:rFonts w:cs="SFRM1200"/>
        </w:rPr>
        <w:t xml:space="preserve">A tabela seguinte tem como objetivo definir os atores </w:t>
      </w:r>
      <w:r>
        <w:rPr>
          <w:rFonts w:cs="SFRM1200"/>
        </w:rPr>
        <w:t>bem</w:t>
      </w:r>
      <w:r w:rsidRPr="0074139E">
        <w:rPr>
          <w:rFonts w:cs="SFRM1200"/>
        </w:rPr>
        <w:t xml:space="preserve"> como os respetivos casos de uso que interferem com o sistema, os casos de uso definem a maioria dos requisitos de um sistema computacional.</w:t>
      </w:r>
    </w:p>
    <w:p w14:paraId="16FA26E3" w14:textId="77777777" w:rsidR="00326120" w:rsidRDefault="00326120" w:rsidP="004720AF"/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1635"/>
        <w:gridCol w:w="2677"/>
        <w:gridCol w:w="4182"/>
      </w:tblGrid>
      <w:tr w:rsidR="00326120" w14:paraId="2F9EF896" w14:textId="77777777" w:rsidTr="003011F9">
        <w:tc>
          <w:tcPr>
            <w:tcW w:w="1526" w:type="dxa"/>
          </w:tcPr>
          <w:p w14:paraId="15B28D48" w14:textId="77777777" w:rsidR="00326120" w:rsidRDefault="00326120" w:rsidP="003011F9">
            <w:pPr>
              <w:jc w:val="center"/>
              <w:rPr>
                <w:b/>
              </w:rPr>
            </w:pPr>
            <w:r w:rsidRPr="00AC3059">
              <w:rPr>
                <w:b/>
              </w:rPr>
              <w:t>Ator</w:t>
            </w:r>
          </w:p>
        </w:tc>
        <w:tc>
          <w:tcPr>
            <w:tcW w:w="2551" w:type="dxa"/>
          </w:tcPr>
          <w:p w14:paraId="7DE2BA0E" w14:textId="77777777" w:rsidR="00326120" w:rsidRPr="00AC3059" w:rsidRDefault="00326120" w:rsidP="003011F9">
            <w:pPr>
              <w:ind w:left="360"/>
              <w:jc w:val="center"/>
              <w:rPr>
                <w:b/>
              </w:rPr>
            </w:pPr>
            <w:r w:rsidRPr="00AC3059">
              <w:rPr>
                <w:b/>
              </w:rPr>
              <w:t>Caso de Uso</w:t>
            </w:r>
          </w:p>
        </w:tc>
        <w:tc>
          <w:tcPr>
            <w:tcW w:w="4567" w:type="dxa"/>
          </w:tcPr>
          <w:p w14:paraId="7E08B89A" w14:textId="77777777" w:rsidR="00326120" w:rsidRPr="00AC3059" w:rsidRDefault="00326120" w:rsidP="003011F9">
            <w:pPr>
              <w:jc w:val="center"/>
              <w:rPr>
                <w:b/>
              </w:rPr>
            </w:pPr>
            <w:r w:rsidRPr="00AC3059">
              <w:rPr>
                <w:b/>
              </w:rPr>
              <w:t>Objetivos</w:t>
            </w:r>
          </w:p>
        </w:tc>
      </w:tr>
      <w:tr w:rsidR="00326120" w14:paraId="1C4CB758" w14:textId="77777777" w:rsidTr="003011F9">
        <w:tc>
          <w:tcPr>
            <w:tcW w:w="1526" w:type="dxa"/>
            <w:vMerge w:val="restart"/>
          </w:tcPr>
          <w:p w14:paraId="00B36A16" w14:textId="77777777" w:rsidR="00326120" w:rsidRDefault="00326120" w:rsidP="003011F9">
            <w:pPr>
              <w:rPr>
                <w:b/>
              </w:rPr>
            </w:pPr>
          </w:p>
          <w:p w14:paraId="7DF98E6D" w14:textId="77777777" w:rsidR="00326120" w:rsidRDefault="00326120" w:rsidP="003011F9">
            <w:pPr>
              <w:jc w:val="center"/>
              <w:rPr>
                <w:b/>
              </w:rPr>
            </w:pPr>
          </w:p>
          <w:p w14:paraId="69D9F3E4" w14:textId="77777777" w:rsidR="00326120" w:rsidRDefault="00326120" w:rsidP="003011F9">
            <w:pPr>
              <w:jc w:val="center"/>
              <w:rPr>
                <w:b/>
              </w:rPr>
            </w:pPr>
          </w:p>
          <w:p w14:paraId="696E66CA" w14:textId="77777777" w:rsidR="00326120" w:rsidRDefault="00326120" w:rsidP="003011F9">
            <w:pPr>
              <w:jc w:val="center"/>
              <w:rPr>
                <w:b/>
                <w:color w:val="FF0000"/>
                <w:sz w:val="28"/>
                <w:szCs w:val="28"/>
              </w:rPr>
            </w:pPr>
            <w:r w:rsidRPr="00107393">
              <w:rPr>
                <w:b/>
              </w:rPr>
              <w:t>O cliente</w:t>
            </w:r>
          </w:p>
        </w:tc>
        <w:tc>
          <w:tcPr>
            <w:tcW w:w="2551" w:type="dxa"/>
          </w:tcPr>
          <w:p w14:paraId="4B6A41FA" w14:textId="77777777" w:rsidR="00326120" w:rsidRPr="00AC3059" w:rsidRDefault="00326120" w:rsidP="003011F9">
            <w:pPr>
              <w:ind w:left="360"/>
            </w:pPr>
            <w:r w:rsidRPr="001F708C">
              <w:t>Fazer check-in</w:t>
            </w:r>
            <w:r>
              <w:t>.</w:t>
            </w:r>
          </w:p>
        </w:tc>
        <w:tc>
          <w:tcPr>
            <w:tcW w:w="4567" w:type="dxa"/>
          </w:tcPr>
          <w:p w14:paraId="4671F18E" w14:textId="77777777" w:rsidR="00326120" w:rsidRPr="00AC3059" w:rsidRDefault="00326120" w:rsidP="003011F9">
            <w:r w:rsidRPr="00AC3059">
              <w:t>O objetivo é o Utilizador poder fazer check-in.</w:t>
            </w:r>
          </w:p>
        </w:tc>
      </w:tr>
      <w:tr w:rsidR="00326120" w14:paraId="6600AD98" w14:textId="77777777" w:rsidTr="003011F9">
        <w:tc>
          <w:tcPr>
            <w:tcW w:w="1526" w:type="dxa"/>
            <w:vMerge/>
          </w:tcPr>
          <w:p w14:paraId="46226DE1" w14:textId="77777777" w:rsidR="00326120" w:rsidRDefault="00326120" w:rsidP="003011F9">
            <w:pPr>
              <w:rPr>
                <w:b/>
                <w:color w:val="FF0000"/>
                <w:sz w:val="28"/>
                <w:szCs w:val="28"/>
              </w:rPr>
            </w:pPr>
          </w:p>
        </w:tc>
        <w:tc>
          <w:tcPr>
            <w:tcW w:w="2551" w:type="dxa"/>
          </w:tcPr>
          <w:p w14:paraId="31DE3272" w14:textId="77777777" w:rsidR="00326120" w:rsidRPr="00AC3059" w:rsidRDefault="00326120" w:rsidP="003011F9">
            <w:pPr>
              <w:ind w:left="360"/>
            </w:pPr>
            <w:r w:rsidRPr="00AC3059">
              <w:t>Efetuar reserva de quartos</w:t>
            </w:r>
            <w:r>
              <w:t>.</w:t>
            </w:r>
          </w:p>
        </w:tc>
        <w:tc>
          <w:tcPr>
            <w:tcW w:w="4567" w:type="dxa"/>
          </w:tcPr>
          <w:p w14:paraId="344213DC" w14:textId="77777777" w:rsidR="00326120" w:rsidRPr="00AC3059" w:rsidRDefault="00326120" w:rsidP="003011F9">
            <w:r w:rsidRPr="00AC3059">
              <w:t xml:space="preserve">O objetivo é o Utilizador poder fazer </w:t>
            </w:r>
            <w:r>
              <w:t>reserva do quarto</w:t>
            </w:r>
            <w:r w:rsidRPr="00AC3059">
              <w:t>.</w:t>
            </w:r>
          </w:p>
        </w:tc>
      </w:tr>
      <w:tr w:rsidR="00326120" w14:paraId="178440FF" w14:textId="77777777" w:rsidTr="003011F9">
        <w:tc>
          <w:tcPr>
            <w:tcW w:w="1526" w:type="dxa"/>
            <w:vMerge/>
          </w:tcPr>
          <w:p w14:paraId="431095C8" w14:textId="77777777" w:rsidR="00326120" w:rsidRDefault="00326120" w:rsidP="003011F9">
            <w:pPr>
              <w:rPr>
                <w:b/>
                <w:color w:val="FF0000"/>
                <w:sz w:val="28"/>
                <w:szCs w:val="28"/>
              </w:rPr>
            </w:pPr>
          </w:p>
        </w:tc>
        <w:tc>
          <w:tcPr>
            <w:tcW w:w="2551" w:type="dxa"/>
          </w:tcPr>
          <w:p w14:paraId="6E4EF345" w14:textId="77777777" w:rsidR="00326120" w:rsidRPr="00AC3059" w:rsidRDefault="00326120" w:rsidP="003011F9">
            <w:pPr>
              <w:ind w:left="360"/>
            </w:pPr>
            <w:r>
              <w:t>Enviar resposta a pedido de reserva de quarto.</w:t>
            </w:r>
          </w:p>
        </w:tc>
        <w:tc>
          <w:tcPr>
            <w:tcW w:w="4567" w:type="dxa"/>
          </w:tcPr>
          <w:p w14:paraId="65D78132" w14:textId="77777777" w:rsidR="00326120" w:rsidRPr="00AC3059" w:rsidRDefault="00326120" w:rsidP="003011F9">
            <w:r w:rsidRPr="00AC3059">
              <w:t xml:space="preserve">O objetivo é o Utilizador </w:t>
            </w:r>
            <w:r>
              <w:t>receber a confirmação da reserva do quarto</w:t>
            </w:r>
            <w:r w:rsidRPr="00AC3059">
              <w:t>.</w:t>
            </w:r>
          </w:p>
        </w:tc>
      </w:tr>
      <w:tr w:rsidR="00326120" w14:paraId="61BD968D" w14:textId="77777777" w:rsidTr="003011F9">
        <w:tc>
          <w:tcPr>
            <w:tcW w:w="1526" w:type="dxa"/>
            <w:vMerge/>
          </w:tcPr>
          <w:p w14:paraId="47BE2458" w14:textId="77777777" w:rsidR="00326120" w:rsidRDefault="00326120" w:rsidP="003011F9">
            <w:pPr>
              <w:rPr>
                <w:b/>
                <w:color w:val="FF0000"/>
                <w:sz w:val="28"/>
                <w:szCs w:val="28"/>
              </w:rPr>
            </w:pPr>
          </w:p>
        </w:tc>
        <w:tc>
          <w:tcPr>
            <w:tcW w:w="2551" w:type="dxa"/>
          </w:tcPr>
          <w:p w14:paraId="6485162A" w14:textId="77777777" w:rsidR="00326120" w:rsidRDefault="00326120" w:rsidP="003011F9">
            <w:pPr>
              <w:ind w:left="360"/>
            </w:pPr>
            <w:r>
              <w:t>Consultar preços/Promoções.</w:t>
            </w:r>
          </w:p>
        </w:tc>
        <w:tc>
          <w:tcPr>
            <w:tcW w:w="4567" w:type="dxa"/>
          </w:tcPr>
          <w:p w14:paraId="60B02D10" w14:textId="77777777" w:rsidR="00326120" w:rsidRPr="00AC3059" w:rsidRDefault="00326120" w:rsidP="003011F9">
            <w:r w:rsidRPr="00AC3059">
              <w:t xml:space="preserve">O objetivo é o Utilizador poder </w:t>
            </w:r>
            <w:r>
              <w:t>consultar preços/promoções</w:t>
            </w:r>
            <w:r w:rsidRPr="00AC3059">
              <w:t>.</w:t>
            </w:r>
          </w:p>
        </w:tc>
      </w:tr>
      <w:tr w:rsidR="00326120" w14:paraId="534F9A3B" w14:textId="77777777" w:rsidTr="003011F9">
        <w:tc>
          <w:tcPr>
            <w:tcW w:w="1526" w:type="dxa"/>
            <w:vMerge w:val="restart"/>
          </w:tcPr>
          <w:p w14:paraId="414593F6" w14:textId="77777777" w:rsidR="00326120" w:rsidRDefault="00326120" w:rsidP="003011F9">
            <w:pPr>
              <w:jc w:val="center"/>
              <w:rPr>
                <w:b/>
              </w:rPr>
            </w:pPr>
          </w:p>
          <w:p w14:paraId="254A1E0F" w14:textId="77777777" w:rsidR="00326120" w:rsidRPr="00AC3059" w:rsidRDefault="00326120" w:rsidP="003011F9">
            <w:pPr>
              <w:jc w:val="center"/>
              <w:rPr>
                <w:b/>
              </w:rPr>
            </w:pPr>
            <w:r w:rsidRPr="00AC3059">
              <w:rPr>
                <w:b/>
              </w:rPr>
              <w:t>Rec</w:t>
            </w:r>
            <w:r>
              <w:rPr>
                <w:b/>
              </w:rPr>
              <w:t>ec</w:t>
            </w:r>
            <w:r w:rsidRPr="00AC3059">
              <w:rPr>
                <w:b/>
              </w:rPr>
              <w:t>ionista</w:t>
            </w:r>
          </w:p>
        </w:tc>
        <w:tc>
          <w:tcPr>
            <w:tcW w:w="2551" w:type="dxa"/>
          </w:tcPr>
          <w:p w14:paraId="276FE930" w14:textId="77777777" w:rsidR="00326120" w:rsidRPr="00AC3059" w:rsidRDefault="00326120" w:rsidP="003011F9">
            <w:pPr>
              <w:ind w:left="360"/>
            </w:pPr>
            <w:r w:rsidRPr="001F708C">
              <w:t>Fazer check-in</w:t>
            </w:r>
            <w:r>
              <w:t>.</w:t>
            </w:r>
          </w:p>
        </w:tc>
        <w:tc>
          <w:tcPr>
            <w:tcW w:w="4567" w:type="dxa"/>
          </w:tcPr>
          <w:p w14:paraId="0B5191B6" w14:textId="77777777" w:rsidR="00326120" w:rsidRPr="00AC3059" w:rsidRDefault="00326120" w:rsidP="003011F9">
            <w:r w:rsidRPr="00AC3059">
              <w:t>O objetivo é o Utilizador poder fazer check-in.</w:t>
            </w:r>
          </w:p>
        </w:tc>
      </w:tr>
      <w:tr w:rsidR="00326120" w14:paraId="49B7A8E8" w14:textId="77777777" w:rsidTr="003011F9">
        <w:tc>
          <w:tcPr>
            <w:tcW w:w="1526" w:type="dxa"/>
            <w:vMerge/>
          </w:tcPr>
          <w:p w14:paraId="2FDC9C3B" w14:textId="77777777" w:rsidR="00326120" w:rsidRPr="00AC3059" w:rsidRDefault="00326120" w:rsidP="003011F9">
            <w:pPr>
              <w:jc w:val="center"/>
              <w:rPr>
                <w:b/>
              </w:rPr>
            </w:pPr>
          </w:p>
        </w:tc>
        <w:tc>
          <w:tcPr>
            <w:tcW w:w="2551" w:type="dxa"/>
          </w:tcPr>
          <w:p w14:paraId="3D625242" w14:textId="77777777" w:rsidR="00326120" w:rsidRPr="00AC3059" w:rsidRDefault="00326120" w:rsidP="003011F9">
            <w:pPr>
              <w:ind w:left="360"/>
            </w:pPr>
            <w:r>
              <w:t>Consultar quartos.</w:t>
            </w:r>
          </w:p>
        </w:tc>
        <w:tc>
          <w:tcPr>
            <w:tcW w:w="4567" w:type="dxa"/>
          </w:tcPr>
          <w:p w14:paraId="7FFA8B1C" w14:textId="77777777" w:rsidR="00326120" w:rsidRPr="00AC3059" w:rsidRDefault="00326120" w:rsidP="003011F9">
            <w:r w:rsidRPr="00AC3059">
              <w:t xml:space="preserve">O objetivo é o Utilizador poder </w:t>
            </w:r>
            <w:r>
              <w:t>consultar os quartos disponíveis</w:t>
            </w:r>
            <w:r w:rsidRPr="00AC3059">
              <w:t>.</w:t>
            </w:r>
          </w:p>
        </w:tc>
      </w:tr>
      <w:tr w:rsidR="00326120" w14:paraId="2D434DC9" w14:textId="77777777" w:rsidTr="003011F9">
        <w:tc>
          <w:tcPr>
            <w:tcW w:w="1526" w:type="dxa"/>
            <w:vMerge/>
          </w:tcPr>
          <w:p w14:paraId="25D7B050" w14:textId="77777777" w:rsidR="00326120" w:rsidRPr="00AC3059" w:rsidRDefault="00326120" w:rsidP="003011F9">
            <w:pPr>
              <w:jc w:val="center"/>
              <w:rPr>
                <w:b/>
              </w:rPr>
            </w:pPr>
          </w:p>
        </w:tc>
        <w:tc>
          <w:tcPr>
            <w:tcW w:w="2551" w:type="dxa"/>
          </w:tcPr>
          <w:p w14:paraId="5E93B358" w14:textId="77777777" w:rsidR="00326120" w:rsidRPr="00AC3059" w:rsidRDefault="008732D2" w:rsidP="003011F9">
            <w:pPr>
              <w:ind w:left="360"/>
            </w:pPr>
            <w:r w:rsidRPr="008732D2">
              <w:t>Efetuar reserva de quartos.</w:t>
            </w:r>
          </w:p>
        </w:tc>
        <w:tc>
          <w:tcPr>
            <w:tcW w:w="4567" w:type="dxa"/>
          </w:tcPr>
          <w:p w14:paraId="63541F58" w14:textId="77777777" w:rsidR="00326120" w:rsidRPr="00AC3059" w:rsidRDefault="00326120" w:rsidP="003011F9">
            <w:r w:rsidRPr="00AC3059">
              <w:t xml:space="preserve">O objetivo é o Utilizador poder </w:t>
            </w:r>
            <w:r>
              <w:t>introduzir a reserva de quartos dos clientes.</w:t>
            </w:r>
          </w:p>
        </w:tc>
      </w:tr>
      <w:tr w:rsidR="00326120" w14:paraId="67B83C7E" w14:textId="77777777" w:rsidTr="003011F9">
        <w:tc>
          <w:tcPr>
            <w:tcW w:w="1526" w:type="dxa"/>
            <w:vMerge w:val="restart"/>
          </w:tcPr>
          <w:p w14:paraId="0A0BD132" w14:textId="77777777" w:rsidR="00326120" w:rsidRPr="00AC3059" w:rsidRDefault="00326120" w:rsidP="003011F9">
            <w:pPr>
              <w:jc w:val="center"/>
              <w:rPr>
                <w:b/>
              </w:rPr>
            </w:pPr>
            <w:r>
              <w:rPr>
                <w:b/>
              </w:rPr>
              <w:t>Gestor de quartos</w:t>
            </w:r>
          </w:p>
        </w:tc>
        <w:tc>
          <w:tcPr>
            <w:tcW w:w="2551" w:type="dxa"/>
          </w:tcPr>
          <w:p w14:paraId="02650EFC" w14:textId="77777777" w:rsidR="00326120" w:rsidRPr="00AC3059" w:rsidRDefault="00326120" w:rsidP="003011F9">
            <w:pPr>
              <w:ind w:left="360"/>
            </w:pPr>
            <w:r>
              <w:t>Consultar quartos.</w:t>
            </w:r>
          </w:p>
        </w:tc>
        <w:tc>
          <w:tcPr>
            <w:tcW w:w="4567" w:type="dxa"/>
          </w:tcPr>
          <w:p w14:paraId="79FC8647" w14:textId="77777777" w:rsidR="00326120" w:rsidRPr="00AC3059" w:rsidRDefault="00326120" w:rsidP="003011F9">
            <w:r w:rsidRPr="00AC3059">
              <w:t xml:space="preserve">O objetivo é o Utilizador poder </w:t>
            </w:r>
            <w:r>
              <w:t>consultar os quartos disponíveis</w:t>
            </w:r>
            <w:r w:rsidRPr="00AC3059">
              <w:t>.</w:t>
            </w:r>
          </w:p>
        </w:tc>
      </w:tr>
      <w:tr w:rsidR="00326120" w14:paraId="27ABE46F" w14:textId="77777777" w:rsidTr="003011F9">
        <w:tc>
          <w:tcPr>
            <w:tcW w:w="1526" w:type="dxa"/>
            <w:vMerge/>
          </w:tcPr>
          <w:p w14:paraId="21F59181" w14:textId="77777777" w:rsidR="00326120" w:rsidRPr="00AC3059" w:rsidRDefault="00326120" w:rsidP="003011F9">
            <w:pPr>
              <w:jc w:val="center"/>
              <w:rPr>
                <w:b/>
              </w:rPr>
            </w:pPr>
          </w:p>
        </w:tc>
        <w:tc>
          <w:tcPr>
            <w:tcW w:w="2551" w:type="dxa"/>
          </w:tcPr>
          <w:p w14:paraId="64DBD2A2" w14:textId="77777777" w:rsidR="00326120" w:rsidRPr="00AC3059" w:rsidRDefault="00326120" w:rsidP="003011F9">
            <w:pPr>
              <w:ind w:left="360"/>
            </w:pPr>
            <w:r>
              <w:t>Inserir tabela de preços.</w:t>
            </w:r>
          </w:p>
        </w:tc>
        <w:tc>
          <w:tcPr>
            <w:tcW w:w="4567" w:type="dxa"/>
          </w:tcPr>
          <w:p w14:paraId="602C89B6" w14:textId="77777777" w:rsidR="00326120" w:rsidRPr="00AC3059" w:rsidRDefault="00326120" w:rsidP="003011F9">
            <w:r w:rsidRPr="00AC3059">
              <w:t xml:space="preserve">O objetivo é o Utilizador poder </w:t>
            </w:r>
            <w:r>
              <w:t>introduzir preços na tabela de preços</w:t>
            </w:r>
            <w:r w:rsidRPr="00AC3059">
              <w:t>.</w:t>
            </w:r>
          </w:p>
        </w:tc>
      </w:tr>
      <w:tr w:rsidR="00326120" w14:paraId="0F82EA36" w14:textId="77777777" w:rsidTr="003011F9">
        <w:tc>
          <w:tcPr>
            <w:tcW w:w="1526" w:type="dxa"/>
            <w:vMerge/>
          </w:tcPr>
          <w:p w14:paraId="08673D96" w14:textId="77777777" w:rsidR="00326120" w:rsidRPr="00AC3059" w:rsidRDefault="00326120" w:rsidP="003011F9">
            <w:pPr>
              <w:jc w:val="center"/>
              <w:rPr>
                <w:b/>
              </w:rPr>
            </w:pPr>
          </w:p>
        </w:tc>
        <w:tc>
          <w:tcPr>
            <w:tcW w:w="2551" w:type="dxa"/>
          </w:tcPr>
          <w:p w14:paraId="7BB24D00" w14:textId="77777777" w:rsidR="00326120" w:rsidRPr="00AC3059" w:rsidRDefault="00326120" w:rsidP="003011F9">
            <w:pPr>
              <w:ind w:left="360"/>
            </w:pPr>
            <w:r>
              <w:t>Consultar reservas.</w:t>
            </w:r>
          </w:p>
        </w:tc>
        <w:tc>
          <w:tcPr>
            <w:tcW w:w="4567" w:type="dxa"/>
          </w:tcPr>
          <w:p w14:paraId="0240EAF8" w14:textId="77777777" w:rsidR="00326120" w:rsidRPr="00AC3059" w:rsidRDefault="00326120" w:rsidP="003011F9">
            <w:r w:rsidRPr="00AC3059">
              <w:t xml:space="preserve">O objetivo é o Utilizador poder </w:t>
            </w:r>
            <w:r>
              <w:t>consultar as reservas já feitas</w:t>
            </w:r>
            <w:r w:rsidRPr="00AC3059">
              <w:t>.</w:t>
            </w:r>
          </w:p>
        </w:tc>
      </w:tr>
      <w:tr w:rsidR="00326120" w14:paraId="490905CC" w14:textId="77777777" w:rsidTr="003011F9">
        <w:tc>
          <w:tcPr>
            <w:tcW w:w="1526" w:type="dxa"/>
            <w:vMerge/>
          </w:tcPr>
          <w:p w14:paraId="2C5FE35A" w14:textId="77777777" w:rsidR="00326120" w:rsidRPr="00AC3059" w:rsidRDefault="00326120" w:rsidP="003011F9">
            <w:pPr>
              <w:jc w:val="center"/>
              <w:rPr>
                <w:b/>
              </w:rPr>
            </w:pPr>
          </w:p>
        </w:tc>
        <w:tc>
          <w:tcPr>
            <w:tcW w:w="2551" w:type="dxa"/>
          </w:tcPr>
          <w:p w14:paraId="75A1B3FB" w14:textId="77777777" w:rsidR="00326120" w:rsidRPr="00AC3059" w:rsidRDefault="00326120" w:rsidP="003011F9">
            <w:pPr>
              <w:ind w:left="360"/>
            </w:pPr>
            <w:r>
              <w:t>Introduzir Quartos/tipo.</w:t>
            </w:r>
          </w:p>
        </w:tc>
        <w:tc>
          <w:tcPr>
            <w:tcW w:w="4567" w:type="dxa"/>
          </w:tcPr>
          <w:p w14:paraId="57829E8A" w14:textId="77777777" w:rsidR="00326120" w:rsidRPr="00AC3059" w:rsidRDefault="00326120" w:rsidP="003011F9">
            <w:r w:rsidRPr="00AC3059">
              <w:t xml:space="preserve">O objetivo é o Utilizador poder </w:t>
            </w:r>
            <w:r>
              <w:t>introduzir quartos e o seu tipo.</w:t>
            </w:r>
          </w:p>
        </w:tc>
      </w:tr>
      <w:tr w:rsidR="00326120" w14:paraId="27CC2D32" w14:textId="77777777" w:rsidTr="003011F9">
        <w:tc>
          <w:tcPr>
            <w:tcW w:w="1526" w:type="dxa"/>
            <w:vMerge/>
          </w:tcPr>
          <w:p w14:paraId="7A305200" w14:textId="77777777" w:rsidR="00326120" w:rsidRPr="00AC3059" w:rsidRDefault="00326120" w:rsidP="003011F9">
            <w:pPr>
              <w:jc w:val="center"/>
              <w:rPr>
                <w:b/>
              </w:rPr>
            </w:pPr>
          </w:p>
        </w:tc>
        <w:tc>
          <w:tcPr>
            <w:tcW w:w="2551" w:type="dxa"/>
          </w:tcPr>
          <w:p w14:paraId="2AC6C39C" w14:textId="77777777" w:rsidR="00326120" w:rsidRDefault="00326120" w:rsidP="003011F9">
            <w:pPr>
              <w:ind w:left="360"/>
            </w:pPr>
            <w:r>
              <w:t>Introduzir Quartos inativos.</w:t>
            </w:r>
          </w:p>
        </w:tc>
        <w:tc>
          <w:tcPr>
            <w:tcW w:w="4567" w:type="dxa"/>
          </w:tcPr>
          <w:p w14:paraId="264B0A05" w14:textId="77777777" w:rsidR="00326120" w:rsidRPr="00AC3059" w:rsidRDefault="00326120" w:rsidP="003011F9">
            <w:r w:rsidRPr="00AC3059">
              <w:t xml:space="preserve">O objetivo é o Utilizador poder </w:t>
            </w:r>
            <w:r>
              <w:t>introduzir quais os quartos estão inativos.</w:t>
            </w:r>
          </w:p>
        </w:tc>
      </w:tr>
      <w:tr w:rsidR="00326120" w14:paraId="53CF3CA3" w14:textId="77777777" w:rsidTr="003011F9">
        <w:tc>
          <w:tcPr>
            <w:tcW w:w="1526" w:type="dxa"/>
            <w:vMerge/>
          </w:tcPr>
          <w:p w14:paraId="5EEEA6A9" w14:textId="77777777" w:rsidR="00326120" w:rsidRPr="00AC3059" w:rsidRDefault="00326120" w:rsidP="003011F9">
            <w:pPr>
              <w:jc w:val="center"/>
              <w:rPr>
                <w:b/>
              </w:rPr>
            </w:pPr>
          </w:p>
        </w:tc>
        <w:tc>
          <w:tcPr>
            <w:tcW w:w="2551" w:type="dxa"/>
          </w:tcPr>
          <w:p w14:paraId="047C96E3" w14:textId="77777777" w:rsidR="00326120" w:rsidRDefault="00326120" w:rsidP="003011F9">
            <w:pPr>
              <w:ind w:left="360"/>
            </w:pPr>
            <w:r>
              <w:t>Introduzir n.º de Quartos/ Tipo</w:t>
            </w:r>
          </w:p>
        </w:tc>
        <w:tc>
          <w:tcPr>
            <w:tcW w:w="4567" w:type="dxa"/>
          </w:tcPr>
          <w:p w14:paraId="3AB52EC0" w14:textId="77777777" w:rsidR="00326120" w:rsidRPr="00AC3059" w:rsidRDefault="00326120" w:rsidP="003011F9">
            <w:r w:rsidRPr="00AC3059">
              <w:t xml:space="preserve">O objetivo é o Utilizador poder </w:t>
            </w:r>
            <w:r>
              <w:t>introduzir o n.º dos quartos e o seu tipo.</w:t>
            </w:r>
          </w:p>
        </w:tc>
      </w:tr>
      <w:tr w:rsidR="00326120" w14:paraId="7F30CA19" w14:textId="77777777" w:rsidTr="003011F9">
        <w:tc>
          <w:tcPr>
            <w:tcW w:w="1526" w:type="dxa"/>
            <w:vMerge/>
          </w:tcPr>
          <w:p w14:paraId="50561E98" w14:textId="77777777" w:rsidR="00326120" w:rsidRPr="00AC3059" w:rsidRDefault="00326120" w:rsidP="003011F9">
            <w:pPr>
              <w:jc w:val="center"/>
              <w:rPr>
                <w:b/>
              </w:rPr>
            </w:pPr>
          </w:p>
        </w:tc>
        <w:tc>
          <w:tcPr>
            <w:tcW w:w="2551" w:type="dxa"/>
          </w:tcPr>
          <w:p w14:paraId="12E07DD8" w14:textId="77777777" w:rsidR="00326120" w:rsidRPr="00AC3059" w:rsidRDefault="00326120" w:rsidP="003011F9">
            <w:pPr>
              <w:ind w:left="360"/>
            </w:pPr>
            <w:r>
              <w:t>Consultar preços/Promoções.</w:t>
            </w:r>
          </w:p>
        </w:tc>
        <w:tc>
          <w:tcPr>
            <w:tcW w:w="4567" w:type="dxa"/>
          </w:tcPr>
          <w:p w14:paraId="49488C07" w14:textId="77777777" w:rsidR="00326120" w:rsidRPr="00AC3059" w:rsidRDefault="00326120" w:rsidP="003011F9">
            <w:r w:rsidRPr="00AC3059">
              <w:t xml:space="preserve">O objetivo é o Utilizador poder </w:t>
            </w:r>
            <w:r>
              <w:t>consultar preços/promoções</w:t>
            </w:r>
            <w:r w:rsidRPr="00AC3059">
              <w:t>.</w:t>
            </w:r>
          </w:p>
        </w:tc>
      </w:tr>
      <w:tr w:rsidR="00326120" w14:paraId="5B957F9B" w14:textId="77777777" w:rsidTr="003011F9">
        <w:tc>
          <w:tcPr>
            <w:tcW w:w="1526" w:type="dxa"/>
          </w:tcPr>
          <w:p w14:paraId="0DC60DF5" w14:textId="77777777" w:rsidR="00326120" w:rsidRPr="00AC3059" w:rsidRDefault="00326120" w:rsidP="003011F9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Gestor de Marting</w:t>
            </w:r>
          </w:p>
        </w:tc>
        <w:tc>
          <w:tcPr>
            <w:tcW w:w="2551" w:type="dxa"/>
          </w:tcPr>
          <w:p w14:paraId="021220A3" w14:textId="77777777" w:rsidR="00326120" w:rsidRPr="00AC3059" w:rsidRDefault="00326120" w:rsidP="003011F9">
            <w:pPr>
              <w:ind w:left="360"/>
            </w:pPr>
            <w:r>
              <w:t>Introduzir promoções.</w:t>
            </w:r>
          </w:p>
        </w:tc>
        <w:tc>
          <w:tcPr>
            <w:tcW w:w="4567" w:type="dxa"/>
          </w:tcPr>
          <w:p w14:paraId="0C7ABC46" w14:textId="77777777" w:rsidR="00326120" w:rsidRPr="00AC3059" w:rsidRDefault="00326120" w:rsidP="00FE6837">
            <w:pPr>
              <w:ind w:left="708" w:hanging="708"/>
            </w:pPr>
            <w:r w:rsidRPr="00AC3059">
              <w:t xml:space="preserve">O objetivo é o Utilizador poder </w:t>
            </w:r>
            <w:r>
              <w:t>introduzir as promoções para os diversos quartos.</w:t>
            </w:r>
          </w:p>
        </w:tc>
      </w:tr>
    </w:tbl>
    <w:p w14:paraId="114D344B" w14:textId="77777777" w:rsidR="00326120" w:rsidRDefault="00326120" w:rsidP="004720AF"/>
    <w:p w14:paraId="2BE73161" w14:textId="77777777" w:rsidR="009A19AC" w:rsidRDefault="009A19AC" w:rsidP="004720AF"/>
    <w:p w14:paraId="44FF25E7" w14:textId="77777777" w:rsidR="004876A7" w:rsidRDefault="004876A7" w:rsidP="00556FDC">
      <w:pPr>
        <w:pStyle w:val="Cabealho1"/>
      </w:pPr>
      <w:bookmarkStart w:id="8" w:name="_Toc409365641"/>
      <w:r w:rsidRPr="0074651D">
        <w:t xml:space="preserve">Diagrama </w:t>
      </w:r>
      <w:r>
        <w:t>casos de uso</w:t>
      </w:r>
      <w:bookmarkEnd w:id="8"/>
    </w:p>
    <w:p w14:paraId="784CD3FA" w14:textId="4D1D4F8A" w:rsidR="009F73E5" w:rsidRDefault="009F73E5" w:rsidP="00423299">
      <w:pPr>
        <w:ind w:firstLine="708"/>
        <w:rPr>
          <w:szCs w:val="24"/>
        </w:rPr>
      </w:pPr>
      <w:r w:rsidRPr="00F52471">
        <w:t xml:space="preserve">O </w:t>
      </w:r>
      <w:r w:rsidRPr="00423299">
        <w:t>diagrama de casos de uso permite mostrar quais são os usos que o sistema vai ter assim como a definição dos atores que estão relacionados com o uso, neste caso também é possível ver a fronteira que delimita o sistema, onde</w:t>
      </w:r>
      <w:r w:rsidR="00E868E9" w:rsidRPr="00423299">
        <w:t xml:space="preserve"> </w:t>
      </w:r>
      <w:r w:rsidRPr="00423299">
        <w:t>estão inseridos os casos de uso respetivos e os seus atores que estão</w:t>
      </w:r>
      <w:r w:rsidR="00E868E9" w:rsidRPr="00423299">
        <w:t xml:space="preserve"> </w:t>
      </w:r>
      <w:r w:rsidRPr="00423299">
        <w:t>associado aos mesmos</w:t>
      </w:r>
      <w:r w:rsidRPr="00423299">
        <w:rPr>
          <w:szCs w:val="24"/>
        </w:rPr>
        <w:t>.</w:t>
      </w:r>
    </w:p>
    <w:p w14:paraId="4E195238" w14:textId="77777777" w:rsidR="009A19AC" w:rsidRDefault="009A19AC" w:rsidP="00423299">
      <w:pPr>
        <w:ind w:firstLine="708"/>
      </w:pPr>
    </w:p>
    <w:p w14:paraId="0F5CE996" w14:textId="77777777" w:rsidR="004876A7" w:rsidRDefault="004876A7" w:rsidP="004720AF"/>
    <w:p w14:paraId="7A79E82B" w14:textId="2894F272" w:rsidR="004876A7" w:rsidRPr="00107393" w:rsidRDefault="00B200AE" w:rsidP="00B03700">
      <w:pPr>
        <w:jc w:val="center"/>
      </w:pPr>
      <w:r>
        <w:object w:dxaOrig="15132" w:dyaOrig="11089" w14:anchorId="26B75878">
          <v:shape id="_x0000_i1027" type="#_x0000_t75" style="width:424.5pt;height:311.25pt" o:ole="">
            <v:imagedata r:id="rId13" o:title=""/>
          </v:shape>
          <o:OLEObject Type="Embed" ProgID="Visio.Drawing.15" ShapeID="_x0000_i1027" DrawAspect="Content" ObjectID="_1483441176" r:id="rId14"/>
        </w:object>
      </w:r>
    </w:p>
    <w:p w14:paraId="4F9BF285" w14:textId="77777777" w:rsidR="00423299" w:rsidRDefault="00423299" w:rsidP="0070592E">
      <w:pPr>
        <w:jc w:val="center"/>
        <w:rPr>
          <w:b/>
          <w:color w:val="C45911" w:themeColor="accent2" w:themeShade="BF"/>
          <w:sz w:val="32"/>
          <w:szCs w:val="32"/>
        </w:rPr>
      </w:pPr>
    </w:p>
    <w:p w14:paraId="37E8D55A" w14:textId="77777777" w:rsidR="00556FDC" w:rsidRDefault="00556FDC" w:rsidP="0070592E">
      <w:pPr>
        <w:jc w:val="center"/>
        <w:rPr>
          <w:b/>
          <w:color w:val="C45911" w:themeColor="accent2" w:themeShade="BF"/>
          <w:sz w:val="32"/>
          <w:szCs w:val="32"/>
        </w:rPr>
      </w:pPr>
    </w:p>
    <w:p w14:paraId="492EAF75" w14:textId="77777777" w:rsidR="0070592E" w:rsidRDefault="0070592E" w:rsidP="00556FDC">
      <w:pPr>
        <w:pStyle w:val="Cabealho1"/>
      </w:pPr>
      <w:bookmarkStart w:id="9" w:name="_Toc409365642"/>
      <w:r w:rsidRPr="0070592E">
        <w:lastRenderedPageBreak/>
        <w:t>Descrição d</w:t>
      </w:r>
      <w:r>
        <w:t xml:space="preserve">e </w:t>
      </w:r>
      <w:r w:rsidRPr="0070592E">
        <w:t>casos de uso</w:t>
      </w:r>
      <w:bookmarkEnd w:id="9"/>
    </w:p>
    <w:p w14:paraId="1F0DE77C" w14:textId="77777777" w:rsidR="009F73E5" w:rsidRPr="00F52471" w:rsidRDefault="009F73E5" w:rsidP="00423299">
      <w:pPr>
        <w:spacing w:line="240" w:lineRule="auto"/>
      </w:pPr>
      <w:r w:rsidRPr="00F52471">
        <w:t xml:space="preserve">Aqui vamos descrever com detalhe os casos de uso: </w:t>
      </w:r>
    </w:p>
    <w:p w14:paraId="73763A90" w14:textId="77777777" w:rsidR="009F73E5" w:rsidRPr="00F52471" w:rsidRDefault="009F73E5" w:rsidP="00423299">
      <w:pPr>
        <w:spacing w:line="240" w:lineRule="auto"/>
      </w:pPr>
      <w:r w:rsidRPr="00F52471">
        <w:t>Cada tabela é constituída por:</w:t>
      </w:r>
    </w:p>
    <w:p w14:paraId="19B1A133" w14:textId="77777777" w:rsidR="009F73E5" w:rsidRPr="00F52471" w:rsidRDefault="009F73E5" w:rsidP="00423299">
      <w:pPr>
        <w:spacing w:line="240" w:lineRule="auto"/>
        <w:rPr>
          <w:rFonts w:cs="SFRM0800"/>
        </w:rPr>
      </w:pPr>
      <w:r w:rsidRPr="00423299">
        <w:rPr>
          <w:rFonts w:cs="SFRM0800"/>
          <w:b/>
        </w:rPr>
        <w:t>Nome –</w:t>
      </w:r>
      <w:r w:rsidRPr="00F52471">
        <w:rPr>
          <w:rFonts w:cs="SFRM0800"/>
        </w:rPr>
        <w:t xml:space="preserve"> Indica o nome do caso de uso que se trata.</w:t>
      </w:r>
    </w:p>
    <w:p w14:paraId="4E81D0CE" w14:textId="77777777" w:rsidR="009F73E5" w:rsidRPr="00F52471" w:rsidRDefault="009F73E5" w:rsidP="00423299">
      <w:pPr>
        <w:spacing w:line="240" w:lineRule="auto"/>
        <w:rPr>
          <w:rFonts w:cs="SFRM0800"/>
        </w:rPr>
      </w:pPr>
      <w:r w:rsidRPr="00423299">
        <w:rPr>
          <w:rFonts w:cs="SFRM0800"/>
          <w:b/>
        </w:rPr>
        <w:t>Descrição –</w:t>
      </w:r>
      <w:r w:rsidRPr="00F52471">
        <w:rPr>
          <w:rFonts w:cs="SFRM0800"/>
        </w:rPr>
        <w:t xml:space="preserve"> Descreve o objetivo do caso de uso.</w:t>
      </w:r>
    </w:p>
    <w:p w14:paraId="65346047" w14:textId="77777777" w:rsidR="009F73E5" w:rsidRPr="00F52471" w:rsidRDefault="009F73E5" w:rsidP="00423299">
      <w:pPr>
        <w:spacing w:line="240" w:lineRule="auto"/>
        <w:rPr>
          <w:rFonts w:cs="SFRM0800"/>
        </w:rPr>
      </w:pPr>
      <w:r w:rsidRPr="00423299">
        <w:rPr>
          <w:rFonts w:cs="SFRM0800"/>
          <w:b/>
        </w:rPr>
        <w:t>Atores Envolvidos –</w:t>
      </w:r>
      <w:r w:rsidRPr="00F52471">
        <w:rPr>
          <w:rFonts w:cs="SFRM0800"/>
        </w:rPr>
        <w:t xml:space="preserve"> Indica os atores que interagem no caso de uso.</w:t>
      </w:r>
    </w:p>
    <w:p w14:paraId="255E5DC9" w14:textId="6EC44F41" w:rsidR="009F73E5" w:rsidRPr="00F52471" w:rsidRDefault="009F73E5" w:rsidP="00423299">
      <w:pPr>
        <w:spacing w:line="240" w:lineRule="auto"/>
        <w:rPr>
          <w:rFonts w:cs="SFRM0800"/>
        </w:rPr>
      </w:pPr>
      <w:r w:rsidRPr="00423299">
        <w:rPr>
          <w:rFonts w:cs="SFRM0800"/>
          <w:b/>
        </w:rPr>
        <w:t>Pré Condições –</w:t>
      </w:r>
      <w:r w:rsidRPr="00F52471">
        <w:rPr>
          <w:rFonts w:cs="SFRM0800"/>
        </w:rPr>
        <w:t xml:space="preserve"> Indica se existir a pré condição necessária para se puder dar </w:t>
      </w:r>
      <w:r w:rsidR="00423299" w:rsidRPr="00F52471">
        <w:rPr>
          <w:rFonts w:cs="SFRM0800"/>
        </w:rPr>
        <w:t>início</w:t>
      </w:r>
      <w:r w:rsidRPr="00F52471">
        <w:rPr>
          <w:rFonts w:cs="SFRM0800"/>
        </w:rPr>
        <w:t xml:space="preserve"> ao caso de uso</w:t>
      </w:r>
      <w:r w:rsidR="00423299">
        <w:rPr>
          <w:rFonts w:cs="SFRM0800"/>
        </w:rPr>
        <w:t>.</w:t>
      </w:r>
    </w:p>
    <w:p w14:paraId="3040A144" w14:textId="04F47823" w:rsidR="009F73E5" w:rsidRPr="00F52471" w:rsidRDefault="009F73E5" w:rsidP="00423299">
      <w:pPr>
        <w:spacing w:line="240" w:lineRule="auto"/>
        <w:rPr>
          <w:rFonts w:cs="SFRM0800"/>
        </w:rPr>
      </w:pPr>
      <w:r w:rsidRPr="00423299">
        <w:rPr>
          <w:rFonts w:cs="SFRM0800"/>
          <w:b/>
        </w:rPr>
        <w:t>Fluxo Principal –</w:t>
      </w:r>
      <w:r w:rsidRPr="00F52471">
        <w:rPr>
          <w:rFonts w:cs="SFRM0800"/>
        </w:rPr>
        <w:t xml:space="preserve"> Descreve as </w:t>
      </w:r>
      <w:r w:rsidR="00423299" w:rsidRPr="00F52471">
        <w:rPr>
          <w:rFonts w:cs="SFRM0800"/>
        </w:rPr>
        <w:t>várias</w:t>
      </w:r>
      <w:r w:rsidRPr="00F52471">
        <w:rPr>
          <w:rFonts w:cs="SFRM0800"/>
        </w:rPr>
        <w:t xml:space="preserve"> etapas do caso de uso entre o ator e o sistema.</w:t>
      </w:r>
    </w:p>
    <w:p w14:paraId="3A777EDA" w14:textId="77777777" w:rsidR="009F73E5" w:rsidRPr="00F52471" w:rsidRDefault="009F73E5" w:rsidP="00423299">
      <w:pPr>
        <w:spacing w:line="240" w:lineRule="auto"/>
        <w:rPr>
          <w:rFonts w:cs="SFRM0800"/>
        </w:rPr>
      </w:pPr>
      <w:r w:rsidRPr="00423299">
        <w:rPr>
          <w:rFonts w:cs="SFRM0800"/>
          <w:b/>
        </w:rPr>
        <w:t>Fluxos Alternativos –</w:t>
      </w:r>
      <w:r w:rsidRPr="00F52471">
        <w:rPr>
          <w:rFonts w:cs="SFRM0800"/>
        </w:rPr>
        <w:t xml:space="preserve"> Descreve Validações de campos e operações anormais ao fluxo principal.</w:t>
      </w:r>
    </w:p>
    <w:p w14:paraId="154A402C" w14:textId="77777777" w:rsidR="009F73E5" w:rsidRPr="00F52471" w:rsidRDefault="009F73E5" w:rsidP="00423299">
      <w:pPr>
        <w:spacing w:line="240" w:lineRule="auto"/>
        <w:rPr>
          <w:rFonts w:cs="SFRM0800"/>
        </w:rPr>
      </w:pPr>
      <w:r w:rsidRPr="00423299">
        <w:rPr>
          <w:rFonts w:cs="SFRM0800"/>
          <w:b/>
        </w:rPr>
        <w:t>Suplementos –</w:t>
      </w:r>
      <w:r w:rsidRPr="00F52471">
        <w:rPr>
          <w:rFonts w:cs="SFRM0800"/>
        </w:rPr>
        <w:t xml:space="preserve"> Indica os casos de teste concretos ao caso de uso.</w:t>
      </w:r>
    </w:p>
    <w:p w14:paraId="5C8C9CB1" w14:textId="77777777" w:rsidR="009F73E5" w:rsidRDefault="009F73E5" w:rsidP="00423299">
      <w:pPr>
        <w:spacing w:line="240" w:lineRule="auto"/>
        <w:rPr>
          <w:rFonts w:cs="SFRM0800"/>
        </w:rPr>
      </w:pPr>
      <w:r w:rsidRPr="00423299">
        <w:rPr>
          <w:rFonts w:cs="SFRM0800"/>
          <w:b/>
        </w:rPr>
        <w:t>Pós Condições –</w:t>
      </w:r>
      <w:r w:rsidRPr="00F52471">
        <w:rPr>
          <w:rFonts w:cs="SFRM0800"/>
        </w:rPr>
        <w:t xml:space="preserve"> Se existirem descrevem alguma operação efetuada após o término do caso de uso.</w:t>
      </w:r>
    </w:p>
    <w:p w14:paraId="1D9C8714" w14:textId="77777777" w:rsidR="00E868E9" w:rsidRPr="005E35A9" w:rsidRDefault="00E868E9" w:rsidP="00E868E9">
      <w:pPr>
        <w:spacing w:after="0" w:line="240" w:lineRule="auto"/>
        <w:jc w:val="center"/>
        <w:rPr>
          <w:b/>
          <w:sz w:val="28"/>
          <w:szCs w:val="28"/>
          <w:u w:val="single"/>
        </w:rPr>
      </w:pPr>
      <w:r w:rsidRPr="005E35A9">
        <w:rPr>
          <w:b/>
          <w:sz w:val="28"/>
          <w:szCs w:val="28"/>
          <w:u w:val="single"/>
        </w:rPr>
        <w:t>Cliente</w:t>
      </w:r>
    </w:p>
    <w:p w14:paraId="18F6BB02" w14:textId="77777777" w:rsidR="00E868E9" w:rsidRPr="00816A41" w:rsidRDefault="00E868E9" w:rsidP="00E868E9">
      <w:pPr>
        <w:spacing w:after="0" w:line="240" w:lineRule="auto"/>
        <w:jc w:val="center"/>
        <w:rPr>
          <w:b/>
          <w:sz w:val="28"/>
          <w:szCs w:val="28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6917"/>
        <w:gridCol w:w="12"/>
      </w:tblGrid>
      <w:tr w:rsidR="00E868E9" w14:paraId="275CB40C" w14:textId="77777777" w:rsidTr="007325C4">
        <w:trPr>
          <w:jc w:val="center"/>
        </w:trPr>
        <w:tc>
          <w:tcPr>
            <w:tcW w:w="8330" w:type="dxa"/>
            <w:gridSpan w:val="3"/>
          </w:tcPr>
          <w:p w14:paraId="4C71086A" w14:textId="77777777" w:rsidR="00E868E9" w:rsidRPr="00F5452C" w:rsidRDefault="00E868E9" w:rsidP="007325C4">
            <w:pPr>
              <w:ind w:left="708" w:hanging="708"/>
              <w:jc w:val="center"/>
              <w:rPr>
                <w:b/>
                <w:sz w:val="28"/>
                <w:szCs w:val="28"/>
              </w:rPr>
            </w:pPr>
            <w:r w:rsidRPr="008B7048">
              <w:rPr>
                <w:b/>
                <w:sz w:val="28"/>
                <w:szCs w:val="28"/>
              </w:rPr>
              <w:t>Efetuar</w:t>
            </w:r>
            <w:r w:rsidRPr="004876A7">
              <w:rPr>
                <w:b/>
                <w:sz w:val="28"/>
                <w:szCs w:val="28"/>
              </w:rPr>
              <w:t xml:space="preserve"> </w:t>
            </w:r>
            <w:r w:rsidRPr="008B7048">
              <w:rPr>
                <w:b/>
                <w:sz w:val="28"/>
                <w:szCs w:val="28"/>
              </w:rPr>
              <w:t>reserva</w:t>
            </w:r>
            <w:r>
              <w:rPr>
                <w:b/>
                <w:sz w:val="28"/>
                <w:szCs w:val="28"/>
              </w:rPr>
              <w:t xml:space="preserve"> de</w:t>
            </w:r>
            <w:r w:rsidRPr="004876A7">
              <w:rPr>
                <w:b/>
                <w:sz w:val="28"/>
                <w:szCs w:val="28"/>
              </w:rPr>
              <w:t xml:space="preserve"> quarto</w:t>
            </w:r>
            <w:r>
              <w:rPr>
                <w:b/>
                <w:sz w:val="28"/>
                <w:szCs w:val="28"/>
              </w:rPr>
              <w:t>s</w:t>
            </w:r>
          </w:p>
        </w:tc>
      </w:tr>
      <w:tr w:rsidR="00E868E9" w14:paraId="46D3D0C3" w14:textId="77777777" w:rsidTr="007325C4">
        <w:trPr>
          <w:jc w:val="center"/>
        </w:trPr>
        <w:tc>
          <w:tcPr>
            <w:tcW w:w="1401" w:type="dxa"/>
          </w:tcPr>
          <w:p w14:paraId="2A73F0F3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Nome:</w:t>
            </w:r>
          </w:p>
        </w:tc>
        <w:tc>
          <w:tcPr>
            <w:tcW w:w="6929" w:type="dxa"/>
            <w:gridSpan w:val="2"/>
          </w:tcPr>
          <w:p w14:paraId="3CEF63C8" w14:textId="5E161A3D" w:rsidR="00E868E9" w:rsidRPr="00CB5348" w:rsidRDefault="00817107" w:rsidP="00817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fetuar r</w:t>
            </w:r>
            <w:r w:rsidR="00E868E9" w:rsidRPr="004876A7">
              <w:rPr>
                <w:sz w:val="20"/>
                <w:szCs w:val="20"/>
              </w:rPr>
              <w:t>eserva do quarto.</w:t>
            </w:r>
          </w:p>
        </w:tc>
      </w:tr>
      <w:tr w:rsidR="00E868E9" w14:paraId="7552C6BF" w14:textId="77777777" w:rsidTr="007325C4">
        <w:trPr>
          <w:jc w:val="center"/>
        </w:trPr>
        <w:tc>
          <w:tcPr>
            <w:tcW w:w="1401" w:type="dxa"/>
          </w:tcPr>
          <w:p w14:paraId="46FCB244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Ator:</w:t>
            </w:r>
          </w:p>
        </w:tc>
        <w:tc>
          <w:tcPr>
            <w:tcW w:w="6929" w:type="dxa"/>
            <w:gridSpan w:val="2"/>
          </w:tcPr>
          <w:p w14:paraId="674FA3FB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Cliente</w:t>
            </w:r>
          </w:p>
        </w:tc>
      </w:tr>
      <w:tr w:rsidR="00E868E9" w14:paraId="3010B4A2" w14:textId="77777777" w:rsidTr="007325C4">
        <w:trPr>
          <w:jc w:val="center"/>
        </w:trPr>
        <w:tc>
          <w:tcPr>
            <w:tcW w:w="1401" w:type="dxa"/>
          </w:tcPr>
          <w:p w14:paraId="039F832E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Objetivo:</w:t>
            </w:r>
          </w:p>
        </w:tc>
        <w:tc>
          <w:tcPr>
            <w:tcW w:w="6929" w:type="dxa"/>
            <w:gridSpan w:val="2"/>
          </w:tcPr>
          <w:p w14:paraId="19781D82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O cliente efetua reserva do quarto.</w:t>
            </w:r>
          </w:p>
        </w:tc>
      </w:tr>
      <w:tr w:rsidR="00E868E9" w14:paraId="282899CE" w14:textId="77777777" w:rsidTr="007325C4">
        <w:trPr>
          <w:jc w:val="center"/>
        </w:trPr>
        <w:tc>
          <w:tcPr>
            <w:tcW w:w="1401" w:type="dxa"/>
          </w:tcPr>
          <w:p w14:paraId="0BEE6B5E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Prioridade:</w:t>
            </w:r>
          </w:p>
        </w:tc>
        <w:tc>
          <w:tcPr>
            <w:tcW w:w="6929" w:type="dxa"/>
            <w:gridSpan w:val="2"/>
          </w:tcPr>
          <w:p w14:paraId="5499B7AF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Alta.</w:t>
            </w:r>
          </w:p>
        </w:tc>
      </w:tr>
      <w:tr w:rsidR="00E868E9" w14:paraId="1CE8727E" w14:textId="77777777" w:rsidTr="007325C4">
        <w:trPr>
          <w:jc w:val="center"/>
        </w:trPr>
        <w:tc>
          <w:tcPr>
            <w:tcW w:w="1401" w:type="dxa"/>
          </w:tcPr>
          <w:p w14:paraId="38A13686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Pré-condição:</w:t>
            </w:r>
          </w:p>
        </w:tc>
        <w:tc>
          <w:tcPr>
            <w:tcW w:w="6929" w:type="dxa"/>
            <w:gridSpan w:val="2"/>
          </w:tcPr>
          <w:p w14:paraId="1BB57F7C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 w:rsidRPr="00C9797C">
              <w:rPr>
                <w:sz w:val="20"/>
                <w:szCs w:val="20"/>
              </w:rPr>
              <w:t>Validar se o cliente é valido no sistema.</w:t>
            </w:r>
          </w:p>
        </w:tc>
      </w:tr>
      <w:tr w:rsidR="00E868E9" w14:paraId="2C44EEE6" w14:textId="77777777" w:rsidTr="007325C4">
        <w:trPr>
          <w:jc w:val="center"/>
        </w:trPr>
        <w:tc>
          <w:tcPr>
            <w:tcW w:w="1401" w:type="dxa"/>
          </w:tcPr>
          <w:p w14:paraId="1C7D1954" w14:textId="77777777" w:rsidR="00E868E9" w:rsidRPr="00CB5348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 xml:space="preserve">Cenário principal: </w:t>
            </w:r>
          </w:p>
        </w:tc>
        <w:tc>
          <w:tcPr>
            <w:tcW w:w="6929" w:type="dxa"/>
            <w:gridSpan w:val="2"/>
          </w:tcPr>
          <w:p w14:paraId="06415EEC" w14:textId="77777777" w:rsidR="00E868E9" w:rsidRDefault="00E868E9" w:rsidP="007325C4">
            <w:pPr>
              <w:pStyle w:val="PargrafodaLista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cliente escolhe a opção reserva de quarto;</w:t>
            </w:r>
          </w:p>
          <w:p w14:paraId="14E32814" w14:textId="13F7E41D" w:rsidR="00E868E9" w:rsidRPr="00E868E9" w:rsidRDefault="00E868E9" w:rsidP="007325C4">
            <w:pPr>
              <w:pStyle w:val="PargrafodaLista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O sistema pede para introduzir </w:t>
            </w:r>
            <w:r w:rsidR="00423299">
              <w:rPr>
                <w:sz w:val="20"/>
                <w:szCs w:val="20"/>
              </w:rPr>
              <w:t>data (Automática</w:t>
            </w:r>
            <w:r>
              <w:rPr>
                <w:sz w:val="20"/>
                <w:szCs w:val="20"/>
              </w:rPr>
              <w:t xml:space="preserve"> e gerada pelo </w:t>
            </w:r>
            <w:r w:rsidRPr="00E868E9">
              <w:rPr>
                <w:sz w:val="20"/>
                <w:szCs w:val="20"/>
              </w:rPr>
              <w:t xml:space="preserve">sistema) data </w:t>
            </w:r>
            <w:r w:rsidR="00423299" w:rsidRPr="00E868E9">
              <w:rPr>
                <w:sz w:val="20"/>
                <w:szCs w:val="20"/>
              </w:rPr>
              <w:t>início</w:t>
            </w:r>
            <w:r w:rsidRPr="00E868E9">
              <w:rPr>
                <w:sz w:val="20"/>
                <w:szCs w:val="20"/>
              </w:rPr>
              <w:t>, data fim, tipo de quarto, nº de pessoas</w:t>
            </w:r>
          </w:p>
          <w:p w14:paraId="69853E69" w14:textId="45A07D64" w:rsidR="00E868E9" w:rsidRPr="00E868E9" w:rsidRDefault="00E868E9" w:rsidP="007325C4">
            <w:pPr>
              <w:pStyle w:val="PargrafodaLista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 w:rsidRPr="00E868E9">
              <w:rPr>
                <w:sz w:val="20"/>
                <w:szCs w:val="20"/>
              </w:rPr>
              <w:t xml:space="preserve">O cliente introduz a data </w:t>
            </w:r>
            <w:r w:rsidR="00423299" w:rsidRPr="00E868E9">
              <w:rPr>
                <w:sz w:val="20"/>
                <w:szCs w:val="20"/>
              </w:rPr>
              <w:t>início</w:t>
            </w:r>
            <w:r w:rsidRPr="00E868E9">
              <w:rPr>
                <w:sz w:val="20"/>
                <w:szCs w:val="20"/>
              </w:rPr>
              <w:t>, data fim, tipo de quarto, nº de pessoas</w:t>
            </w:r>
          </w:p>
          <w:p w14:paraId="37B8365C" w14:textId="77777777" w:rsidR="00E868E9" w:rsidRDefault="00E868E9" w:rsidP="007325C4">
            <w:pPr>
              <w:pStyle w:val="PargrafodaLista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sistema mostra o pedido de reserva completo e pede confirmação</w:t>
            </w:r>
          </w:p>
          <w:p w14:paraId="310A36B2" w14:textId="77777777" w:rsidR="00E868E9" w:rsidRDefault="00E868E9" w:rsidP="007325C4">
            <w:pPr>
              <w:pStyle w:val="PargrafodaLista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cliente confirma</w:t>
            </w:r>
          </w:p>
          <w:p w14:paraId="6FE12B3E" w14:textId="77777777" w:rsidR="00E868E9" w:rsidRPr="00F5452C" w:rsidRDefault="00E868E9" w:rsidP="007325C4">
            <w:pPr>
              <w:pStyle w:val="PargrafodaLista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istema guarda e envia um email ao gestor de quartos.</w:t>
            </w:r>
          </w:p>
        </w:tc>
      </w:tr>
      <w:tr w:rsidR="00E868E9" w14:paraId="49FEBA60" w14:textId="77777777" w:rsidTr="007325C4">
        <w:trPr>
          <w:jc w:val="center"/>
        </w:trPr>
        <w:tc>
          <w:tcPr>
            <w:tcW w:w="1401" w:type="dxa"/>
          </w:tcPr>
          <w:p w14:paraId="6B8DAD51" w14:textId="77777777" w:rsidR="00E868E9" w:rsidRPr="00CB5348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enário alternativo:</w:t>
            </w:r>
          </w:p>
        </w:tc>
        <w:tc>
          <w:tcPr>
            <w:tcW w:w="6929" w:type="dxa"/>
            <w:gridSpan w:val="2"/>
          </w:tcPr>
          <w:p w14:paraId="353EEC5F" w14:textId="77777777" w:rsidR="00E868E9" w:rsidRPr="00F5452C" w:rsidRDefault="00E868E9" w:rsidP="007325C4">
            <w:pPr>
              <w:pStyle w:val="PargrafodaLista"/>
              <w:numPr>
                <w:ilvl w:val="0"/>
                <w:numId w:val="16"/>
              </w:numPr>
              <w:rPr>
                <w:sz w:val="20"/>
                <w:szCs w:val="20"/>
              </w:rPr>
            </w:pPr>
            <w:r w:rsidRPr="0070592E">
              <w:rPr>
                <w:sz w:val="20"/>
                <w:szCs w:val="20"/>
              </w:rPr>
              <w:t>a)</w:t>
            </w:r>
            <w:r>
              <w:rPr>
                <w:sz w:val="20"/>
                <w:szCs w:val="20"/>
              </w:rPr>
              <w:t>O cliente não preencher todos os campos necessários e o sistema envia uma mensagem “falta campos por preencher”.</w:t>
            </w:r>
          </w:p>
        </w:tc>
      </w:tr>
      <w:tr w:rsidR="00E868E9" w14:paraId="55476679" w14:textId="77777777" w:rsidTr="007325C4">
        <w:trPr>
          <w:jc w:val="center"/>
        </w:trPr>
        <w:tc>
          <w:tcPr>
            <w:tcW w:w="1401" w:type="dxa"/>
          </w:tcPr>
          <w:p w14:paraId="4C40C1C0" w14:textId="77777777" w:rsidR="00E868E9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6929" w:type="dxa"/>
            <w:gridSpan w:val="2"/>
          </w:tcPr>
          <w:p w14:paraId="6B55CA86" w14:textId="77777777" w:rsidR="00E868E9" w:rsidRPr="00CB5348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: Verificar se o sistema envia um email ao gestor de quartos</w:t>
            </w:r>
          </w:p>
        </w:tc>
      </w:tr>
      <w:tr w:rsidR="00E868E9" w14:paraId="1770819C" w14:textId="77777777" w:rsidTr="007325C4">
        <w:trPr>
          <w:gridAfter w:val="1"/>
          <w:wAfter w:w="12" w:type="dxa"/>
          <w:jc w:val="center"/>
        </w:trPr>
        <w:tc>
          <w:tcPr>
            <w:tcW w:w="8318" w:type="dxa"/>
            <w:gridSpan w:val="2"/>
          </w:tcPr>
          <w:p w14:paraId="54172843" w14:textId="77777777" w:rsidR="00E868E9" w:rsidRPr="00F5452C" w:rsidRDefault="00E868E9" w:rsidP="007325C4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CB5348">
              <w:rPr>
                <w:b/>
                <w:sz w:val="28"/>
                <w:szCs w:val="28"/>
                <w:lang w:val="en-US"/>
              </w:rPr>
              <w:lastRenderedPageBreak/>
              <w:t>Fazer check-in</w:t>
            </w:r>
          </w:p>
        </w:tc>
      </w:tr>
      <w:tr w:rsidR="00E868E9" w14:paraId="210EE27E" w14:textId="77777777" w:rsidTr="007325C4">
        <w:trPr>
          <w:gridAfter w:val="1"/>
          <w:wAfter w:w="12" w:type="dxa"/>
          <w:jc w:val="center"/>
        </w:trPr>
        <w:tc>
          <w:tcPr>
            <w:tcW w:w="1401" w:type="dxa"/>
          </w:tcPr>
          <w:p w14:paraId="52290D65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Nome:</w:t>
            </w:r>
          </w:p>
        </w:tc>
        <w:tc>
          <w:tcPr>
            <w:tcW w:w="6917" w:type="dxa"/>
          </w:tcPr>
          <w:p w14:paraId="0BF3BFB9" w14:textId="77777777" w:rsidR="00E868E9" w:rsidRPr="00CB5348" w:rsidRDefault="00E868E9" w:rsidP="007325C4">
            <w:pPr>
              <w:rPr>
                <w:sz w:val="20"/>
                <w:szCs w:val="20"/>
              </w:rPr>
            </w:pPr>
            <w:r w:rsidRPr="00CB5348">
              <w:rPr>
                <w:sz w:val="20"/>
                <w:szCs w:val="20"/>
                <w:lang w:val="en-US"/>
              </w:rPr>
              <w:t>Fazer check-in.</w:t>
            </w:r>
          </w:p>
        </w:tc>
      </w:tr>
      <w:tr w:rsidR="00E868E9" w14:paraId="2AC7A4EA" w14:textId="77777777" w:rsidTr="007325C4">
        <w:trPr>
          <w:gridAfter w:val="1"/>
          <w:wAfter w:w="12" w:type="dxa"/>
          <w:jc w:val="center"/>
        </w:trPr>
        <w:tc>
          <w:tcPr>
            <w:tcW w:w="1401" w:type="dxa"/>
          </w:tcPr>
          <w:p w14:paraId="5313BDC9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Ator:</w:t>
            </w:r>
          </w:p>
        </w:tc>
        <w:tc>
          <w:tcPr>
            <w:tcW w:w="6917" w:type="dxa"/>
          </w:tcPr>
          <w:p w14:paraId="3764A2D5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Cliente</w:t>
            </w:r>
          </w:p>
        </w:tc>
      </w:tr>
      <w:tr w:rsidR="00E868E9" w14:paraId="7646E71A" w14:textId="77777777" w:rsidTr="007325C4">
        <w:trPr>
          <w:gridAfter w:val="1"/>
          <w:wAfter w:w="12" w:type="dxa"/>
          <w:jc w:val="center"/>
        </w:trPr>
        <w:tc>
          <w:tcPr>
            <w:tcW w:w="1401" w:type="dxa"/>
          </w:tcPr>
          <w:p w14:paraId="480E6F30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Objetivo:</w:t>
            </w:r>
          </w:p>
        </w:tc>
        <w:tc>
          <w:tcPr>
            <w:tcW w:w="6917" w:type="dxa"/>
          </w:tcPr>
          <w:p w14:paraId="6CCC5788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Validar se o cliente é valido no sistema.</w:t>
            </w:r>
          </w:p>
        </w:tc>
      </w:tr>
      <w:tr w:rsidR="00E868E9" w14:paraId="6CF30052" w14:textId="77777777" w:rsidTr="007325C4">
        <w:trPr>
          <w:gridAfter w:val="1"/>
          <w:wAfter w:w="12" w:type="dxa"/>
          <w:jc w:val="center"/>
        </w:trPr>
        <w:tc>
          <w:tcPr>
            <w:tcW w:w="1401" w:type="dxa"/>
          </w:tcPr>
          <w:p w14:paraId="191CC377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Prioridade:</w:t>
            </w:r>
          </w:p>
        </w:tc>
        <w:tc>
          <w:tcPr>
            <w:tcW w:w="6917" w:type="dxa"/>
          </w:tcPr>
          <w:p w14:paraId="7F8358CF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Alta.</w:t>
            </w:r>
          </w:p>
        </w:tc>
      </w:tr>
      <w:tr w:rsidR="00E868E9" w14:paraId="59F9922C" w14:textId="77777777" w:rsidTr="007325C4">
        <w:trPr>
          <w:gridAfter w:val="1"/>
          <w:wAfter w:w="12" w:type="dxa"/>
          <w:jc w:val="center"/>
        </w:trPr>
        <w:tc>
          <w:tcPr>
            <w:tcW w:w="1401" w:type="dxa"/>
          </w:tcPr>
          <w:p w14:paraId="41604532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Pré-condição:</w:t>
            </w:r>
          </w:p>
        </w:tc>
        <w:tc>
          <w:tcPr>
            <w:tcW w:w="6917" w:type="dxa"/>
          </w:tcPr>
          <w:p w14:paraId="254B6F4D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 w:rsidRPr="00C9797C">
              <w:rPr>
                <w:sz w:val="20"/>
                <w:szCs w:val="20"/>
              </w:rPr>
              <w:t>Validar se o cliente é valido no sistema.</w:t>
            </w:r>
          </w:p>
        </w:tc>
      </w:tr>
      <w:tr w:rsidR="00E868E9" w14:paraId="6B334A2C" w14:textId="77777777" w:rsidTr="007325C4">
        <w:trPr>
          <w:gridAfter w:val="1"/>
          <w:wAfter w:w="12" w:type="dxa"/>
          <w:jc w:val="center"/>
        </w:trPr>
        <w:tc>
          <w:tcPr>
            <w:tcW w:w="1401" w:type="dxa"/>
          </w:tcPr>
          <w:p w14:paraId="56697A79" w14:textId="77777777" w:rsidR="00E868E9" w:rsidRPr="00CB5348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 xml:space="preserve">Cenário principal: </w:t>
            </w:r>
          </w:p>
        </w:tc>
        <w:tc>
          <w:tcPr>
            <w:tcW w:w="6917" w:type="dxa"/>
          </w:tcPr>
          <w:p w14:paraId="278C61A7" w14:textId="77777777" w:rsidR="00E868E9" w:rsidRDefault="00E868E9" w:rsidP="007325C4">
            <w:pPr>
              <w:pStyle w:val="PargrafodaLista"/>
              <w:numPr>
                <w:ilvl w:val="0"/>
                <w:numId w:val="9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cliente escolhe a opção check-in;</w:t>
            </w:r>
          </w:p>
          <w:p w14:paraId="4F8B1A82" w14:textId="77777777" w:rsidR="00E868E9" w:rsidRDefault="00E868E9" w:rsidP="007325C4">
            <w:pPr>
              <w:pStyle w:val="PargrafodaLista"/>
              <w:numPr>
                <w:ilvl w:val="0"/>
                <w:numId w:val="9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sistema pede para introduzir qual foi a reserva;</w:t>
            </w:r>
          </w:p>
          <w:p w14:paraId="2684DB13" w14:textId="77777777" w:rsidR="00E868E9" w:rsidRDefault="00E868E9" w:rsidP="007325C4">
            <w:pPr>
              <w:pStyle w:val="PargrafodaLista"/>
              <w:numPr>
                <w:ilvl w:val="0"/>
                <w:numId w:val="9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roduz os dados da reserva;</w:t>
            </w:r>
          </w:p>
          <w:p w14:paraId="51D52651" w14:textId="77777777" w:rsidR="00E868E9" w:rsidRDefault="00E868E9" w:rsidP="007325C4">
            <w:pPr>
              <w:pStyle w:val="PargrafodaLista"/>
              <w:numPr>
                <w:ilvl w:val="0"/>
                <w:numId w:val="9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sistema devolve os dados da reserva;</w:t>
            </w:r>
          </w:p>
          <w:p w14:paraId="792BD706" w14:textId="77777777" w:rsidR="00E868E9" w:rsidRDefault="00E868E9" w:rsidP="007325C4">
            <w:pPr>
              <w:pStyle w:val="PargrafodaLista"/>
              <w:numPr>
                <w:ilvl w:val="0"/>
                <w:numId w:val="9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cliente confirma a reserva do quarto;</w:t>
            </w:r>
          </w:p>
          <w:p w14:paraId="21E50D13" w14:textId="77777777" w:rsidR="00E868E9" w:rsidRPr="00F5452C" w:rsidRDefault="00E868E9" w:rsidP="007325C4">
            <w:pPr>
              <w:pStyle w:val="PargrafodaLista"/>
              <w:numPr>
                <w:ilvl w:val="0"/>
                <w:numId w:val="9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sistema guarda check-in e envia um email ao gestor de quartos.</w:t>
            </w:r>
          </w:p>
        </w:tc>
      </w:tr>
      <w:tr w:rsidR="00E868E9" w14:paraId="0A6E2B37" w14:textId="77777777" w:rsidTr="007325C4">
        <w:trPr>
          <w:gridAfter w:val="1"/>
          <w:wAfter w:w="12" w:type="dxa"/>
          <w:jc w:val="center"/>
        </w:trPr>
        <w:tc>
          <w:tcPr>
            <w:tcW w:w="1401" w:type="dxa"/>
          </w:tcPr>
          <w:p w14:paraId="29B163A3" w14:textId="77777777" w:rsidR="00E868E9" w:rsidRPr="00CB5348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enário alternativo:</w:t>
            </w:r>
          </w:p>
        </w:tc>
        <w:tc>
          <w:tcPr>
            <w:tcW w:w="6917" w:type="dxa"/>
          </w:tcPr>
          <w:p w14:paraId="15481C30" w14:textId="77777777" w:rsidR="00E868E9" w:rsidRPr="00F5452C" w:rsidRDefault="00E868E9" w:rsidP="007325C4">
            <w:pPr>
              <w:pStyle w:val="PargrafodaLista"/>
              <w:numPr>
                <w:ilvl w:val="0"/>
                <w:numId w:val="10"/>
              </w:numPr>
              <w:rPr>
                <w:sz w:val="20"/>
                <w:szCs w:val="20"/>
              </w:rPr>
            </w:pPr>
            <w:r w:rsidRPr="0070592E">
              <w:rPr>
                <w:sz w:val="20"/>
                <w:szCs w:val="20"/>
              </w:rPr>
              <w:t>a)</w:t>
            </w:r>
            <w:r>
              <w:rPr>
                <w:sz w:val="20"/>
                <w:szCs w:val="20"/>
              </w:rPr>
              <w:t>O sistema envia uma mensagem a dizer “Não há reserva”.</w:t>
            </w:r>
          </w:p>
        </w:tc>
      </w:tr>
      <w:tr w:rsidR="00E868E9" w14:paraId="760A5757" w14:textId="77777777" w:rsidTr="007325C4">
        <w:trPr>
          <w:gridAfter w:val="1"/>
          <w:wAfter w:w="12" w:type="dxa"/>
          <w:jc w:val="center"/>
        </w:trPr>
        <w:tc>
          <w:tcPr>
            <w:tcW w:w="1401" w:type="dxa"/>
          </w:tcPr>
          <w:p w14:paraId="3F7CA549" w14:textId="77777777" w:rsidR="00E868E9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6917" w:type="dxa"/>
          </w:tcPr>
          <w:p w14:paraId="2BDDC63A" w14:textId="77777777" w:rsidR="00E868E9" w:rsidRPr="00CB5348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: Verificar se o sistema está a usar uma reserva atual.</w:t>
            </w:r>
          </w:p>
        </w:tc>
      </w:tr>
    </w:tbl>
    <w:p w14:paraId="05C58E42" w14:textId="77777777" w:rsidR="00E868E9" w:rsidRDefault="00E868E9" w:rsidP="00E868E9">
      <w:pPr>
        <w:jc w:val="center"/>
        <w:rPr>
          <w:b/>
          <w:color w:val="C45911" w:themeColor="accent2" w:themeShade="BF"/>
          <w:sz w:val="32"/>
          <w:szCs w:val="32"/>
        </w:rPr>
      </w:pPr>
    </w:p>
    <w:p w14:paraId="06EF31F4" w14:textId="77777777" w:rsidR="00E868E9" w:rsidRDefault="00E868E9" w:rsidP="00E868E9">
      <w:pPr>
        <w:jc w:val="center"/>
        <w:rPr>
          <w:b/>
          <w:color w:val="C45911" w:themeColor="accent2" w:themeShade="BF"/>
          <w:sz w:val="32"/>
          <w:szCs w:val="32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6979"/>
      </w:tblGrid>
      <w:tr w:rsidR="00E868E9" w14:paraId="623AB264" w14:textId="77777777" w:rsidTr="007325C4">
        <w:trPr>
          <w:jc w:val="center"/>
        </w:trPr>
        <w:tc>
          <w:tcPr>
            <w:tcW w:w="8290" w:type="dxa"/>
            <w:gridSpan w:val="2"/>
          </w:tcPr>
          <w:p w14:paraId="215C050E" w14:textId="77777777" w:rsidR="00E868E9" w:rsidRPr="00CB5348" w:rsidRDefault="00E868E9" w:rsidP="007325C4">
            <w:pPr>
              <w:jc w:val="center"/>
              <w:rPr>
                <w:b/>
                <w:sz w:val="28"/>
                <w:szCs w:val="28"/>
              </w:rPr>
            </w:pPr>
            <w:r w:rsidRPr="00AB2DE2">
              <w:rPr>
                <w:b/>
                <w:sz w:val="28"/>
                <w:szCs w:val="28"/>
              </w:rPr>
              <w:t>Consultar preços</w:t>
            </w:r>
            <w:r>
              <w:rPr>
                <w:b/>
                <w:sz w:val="28"/>
                <w:szCs w:val="28"/>
              </w:rPr>
              <w:t>/Promoções</w:t>
            </w:r>
          </w:p>
        </w:tc>
      </w:tr>
      <w:tr w:rsidR="00E868E9" w14:paraId="3EF9E7C9" w14:textId="77777777" w:rsidTr="007325C4">
        <w:trPr>
          <w:jc w:val="center"/>
        </w:trPr>
        <w:tc>
          <w:tcPr>
            <w:tcW w:w="1311" w:type="dxa"/>
          </w:tcPr>
          <w:p w14:paraId="00DA8B09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Nome:</w:t>
            </w:r>
          </w:p>
        </w:tc>
        <w:tc>
          <w:tcPr>
            <w:tcW w:w="6979" w:type="dxa"/>
          </w:tcPr>
          <w:p w14:paraId="5B14908A" w14:textId="2DF88181" w:rsidR="00E868E9" w:rsidRPr="00CB5348" w:rsidRDefault="00E868E9" w:rsidP="00817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nsultar preços</w:t>
            </w:r>
            <w:r w:rsidR="00817107">
              <w:rPr>
                <w:sz w:val="20"/>
                <w:szCs w:val="20"/>
              </w:rPr>
              <w:t>/Promoções</w:t>
            </w:r>
          </w:p>
        </w:tc>
      </w:tr>
      <w:tr w:rsidR="00E868E9" w14:paraId="0FFF5F86" w14:textId="77777777" w:rsidTr="007325C4">
        <w:trPr>
          <w:jc w:val="center"/>
        </w:trPr>
        <w:tc>
          <w:tcPr>
            <w:tcW w:w="1311" w:type="dxa"/>
          </w:tcPr>
          <w:p w14:paraId="143DCD4F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Ator:</w:t>
            </w:r>
          </w:p>
        </w:tc>
        <w:tc>
          <w:tcPr>
            <w:tcW w:w="6979" w:type="dxa"/>
          </w:tcPr>
          <w:p w14:paraId="21FA0786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Cliente</w:t>
            </w:r>
          </w:p>
        </w:tc>
      </w:tr>
      <w:tr w:rsidR="00E868E9" w14:paraId="2948CCD7" w14:textId="77777777" w:rsidTr="007325C4">
        <w:trPr>
          <w:jc w:val="center"/>
        </w:trPr>
        <w:tc>
          <w:tcPr>
            <w:tcW w:w="1311" w:type="dxa"/>
          </w:tcPr>
          <w:p w14:paraId="530041DD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Objetivo:</w:t>
            </w:r>
          </w:p>
        </w:tc>
        <w:tc>
          <w:tcPr>
            <w:tcW w:w="6979" w:type="dxa"/>
          </w:tcPr>
          <w:p w14:paraId="4BEB9F3D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 w:rsidRPr="0070592E">
              <w:rPr>
                <w:sz w:val="20"/>
                <w:szCs w:val="20"/>
              </w:rPr>
              <w:t xml:space="preserve">Consultar </w:t>
            </w:r>
            <w:r>
              <w:rPr>
                <w:sz w:val="20"/>
                <w:szCs w:val="20"/>
              </w:rPr>
              <w:t xml:space="preserve">tabela de </w:t>
            </w:r>
            <w:r w:rsidRPr="0070592E">
              <w:rPr>
                <w:sz w:val="20"/>
                <w:szCs w:val="20"/>
              </w:rPr>
              <w:t>preço</w:t>
            </w:r>
            <w:r>
              <w:rPr>
                <w:sz w:val="20"/>
                <w:szCs w:val="20"/>
              </w:rPr>
              <w:t>s</w:t>
            </w:r>
            <w:r w:rsidRPr="0070592E">
              <w:rPr>
                <w:sz w:val="20"/>
                <w:szCs w:val="20"/>
              </w:rPr>
              <w:t xml:space="preserve"> dos quartos do hotel</w:t>
            </w:r>
            <w:r>
              <w:rPr>
                <w:sz w:val="20"/>
                <w:szCs w:val="20"/>
              </w:rPr>
              <w:t>.</w:t>
            </w:r>
          </w:p>
        </w:tc>
      </w:tr>
      <w:tr w:rsidR="00E868E9" w14:paraId="177A80A4" w14:textId="77777777" w:rsidTr="007325C4">
        <w:trPr>
          <w:jc w:val="center"/>
        </w:trPr>
        <w:tc>
          <w:tcPr>
            <w:tcW w:w="1311" w:type="dxa"/>
          </w:tcPr>
          <w:p w14:paraId="68E71A3C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Prioridade:</w:t>
            </w:r>
          </w:p>
        </w:tc>
        <w:tc>
          <w:tcPr>
            <w:tcW w:w="6979" w:type="dxa"/>
          </w:tcPr>
          <w:p w14:paraId="04E6709A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Média.</w:t>
            </w:r>
          </w:p>
        </w:tc>
      </w:tr>
      <w:tr w:rsidR="00E868E9" w14:paraId="0C8C79A7" w14:textId="77777777" w:rsidTr="007325C4">
        <w:trPr>
          <w:jc w:val="center"/>
        </w:trPr>
        <w:tc>
          <w:tcPr>
            <w:tcW w:w="1311" w:type="dxa"/>
          </w:tcPr>
          <w:p w14:paraId="51A5CC00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Pré-condição:</w:t>
            </w:r>
          </w:p>
        </w:tc>
        <w:tc>
          <w:tcPr>
            <w:tcW w:w="6979" w:type="dxa"/>
          </w:tcPr>
          <w:p w14:paraId="608FED38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Não tem.</w:t>
            </w:r>
          </w:p>
        </w:tc>
      </w:tr>
      <w:tr w:rsidR="00E868E9" w14:paraId="551202E2" w14:textId="77777777" w:rsidTr="007325C4">
        <w:trPr>
          <w:jc w:val="center"/>
        </w:trPr>
        <w:tc>
          <w:tcPr>
            <w:tcW w:w="1311" w:type="dxa"/>
          </w:tcPr>
          <w:p w14:paraId="0423BC43" w14:textId="77777777" w:rsidR="00E868E9" w:rsidRPr="00CB5348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 xml:space="preserve">Cenário principal: </w:t>
            </w:r>
          </w:p>
        </w:tc>
        <w:tc>
          <w:tcPr>
            <w:tcW w:w="6979" w:type="dxa"/>
          </w:tcPr>
          <w:p w14:paraId="69F9F97B" w14:textId="77777777" w:rsidR="00E868E9" w:rsidRDefault="00E868E9" w:rsidP="007325C4">
            <w:pPr>
              <w:pStyle w:val="PargrafodaLista"/>
              <w:numPr>
                <w:ilvl w:val="0"/>
                <w:numId w:val="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cliente escolhe a opção consultar tabela de preços;</w:t>
            </w:r>
          </w:p>
          <w:p w14:paraId="35E4C4CB" w14:textId="77777777" w:rsidR="00E868E9" w:rsidRDefault="00E868E9" w:rsidP="007325C4">
            <w:pPr>
              <w:pStyle w:val="PargrafodaLista"/>
              <w:numPr>
                <w:ilvl w:val="0"/>
                <w:numId w:val="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sistema apresenta tabela de preços;</w:t>
            </w:r>
          </w:p>
          <w:p w14:paraId="245E62CF" w14:textId="77777777" w:rsidR="00E868E9" w:rsidRDefault="00E868E9" w:rsidP="007325C4">
            <w:pPr>
              <w:pStyle w:val="PargrafodaLista"/>
              <w:numPr>
                <w:ilvl w:val="0"/>
                <w:numId w:val="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cliente consulta a tabela de preços.</w:t>
            </w:r>
          </w:p>
          <w:p w14:paraId="5401687A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</w:p>
        </w:tc>
      </w:tr>
      <w:tr w:rsidR="00E868E9" w14:paraId="062098F2" w14:textId="77777777" w:rsidTr="007325C4">
        <w:trPr>
          <w:jc w:val="center"/>
        </w:trPr>
        <w:tc>
          <w:tcPr>
            <w:tcW w:w="1311" w:type="dxa"/>
          </w:tcPr>
          <w:p w14:paraId="2F058DE4" w14:textId="77777777" w:rsidR="00E868E9" w:rsidRPr="00CB5348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enário alternativo:</w:t>
            </w:r>
          </w:p>
        </w:tc>
        <w:tc>
          <w:tcPr>
            <w:tcW w:w="6979" w:type="dxa"/>
          </w:tcPr>
          <w:p w14:paraId="03212BFD" w14:textId="77777777" w:rsidR="00E868E9" w:rsidRDefault="00E868E9" w:rsidP="007325C4">
            <w:pPr>
              <w:pStyle w:val="PargrafodaLista"/>
              <w:numPr>
                <w:ilvl w:val="0"/>
                <w:numId w:val="8"/>
              </w:numPr>
              <w:rPr>
                <w:sz w:val="20"/>
                <w:szCs w:val="20"/>
              </w:rPr>
            </w:pPr>
            <w:r w:rsidRPr="0070592E">
              <w:rPr>
                <w:sz w:val="20"/>
                <w:szCs w:val="20"/>
              </w:rPr>
              <w:t>a)</w:t>
            </w:r>
            <w:r>
              <w:rPr>
                <w:sz w:val="20"/>
                <w:szCs w:val="20"/>
              </w:rPr>
              <w:t>O sistema não disponibiliza a tabela de preços, pois pode estar em atualização e o ator volta à página principal.</w:t>
            </w:r>
          </w:p>
          <w:p w14:paraId="2AA13951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</w:p>
        </w:tc>
      </w:tr>
      <w:tr w:rsidR="00E868E9" w14:paraId="01D0EED5" w14:textId="77777777" w:rsidTr="007325C4">
        <w:trPr>
          <w:jc w:val="center"/>
        </w:trPr>
        <w:tc>
          <w:tcPr>
            <w:tcW w:w="1311" w:type="dxa"/>
          </w:tcPr>
          <w:p w14:paraId="2B982F17" w14:textId="77777777" w:rsidR="00E868E9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6979" w:type="dxa"/>
          </w:tcPr>
          <w:p w14:paraId="08536185" w14:textId="77777777" w:rsidR="00E868E9" w:rsidRPr="00CB5348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: Se o preço que está na tabela de preços não corresponder ao preço da promoção.</w:t>
            </w:r>
            <w:r w:rsidRPr="00AB2DE2">
              <w:rPr>
                <w:sz w:val="20"/>
                <w:szCs w:val="20"/>
              </w:rPr>
              <w:t xml:space="preserve"> </w:t>
            </w:r>
          </w:p>
        </w:tc>
      </w:tr>
    </w:tbl>
    <w:p w14:paraId="476707BE" w14:textId="77777777" w:rsidR="00E868E9" w:rsidRDefault="00E868E9" w:rsidP="00E868E9">
      <w:pPr>
        <w:rPr>
          <w:b/>
          <w:sz w:val="20"/>
          <w:szCs w:val="20"/>
        </w:rPr>
      </w:pPr>
    </w:p>
    <w:p w14:paraId="56A0DDDD" w14:textId="77777777" w:rsidR="00E868E9" w:rsidRDefault="00E868E9" w:rsidP="00E868E9">
      <w:pPr>
        <w:rPr>
          <w:b/>
          <w:color w:val="C45911" w:themeColor="accent2" w:themeShade="BF"/>
          <w:sz w:val="32"/>
          <w:szCs w:val="32"/>
        </w:rPr>
      </w:pPr>
    </w:p>
    <w:p w14:paraId="598B731C" w14:textId="77777777" w:rsidR="00E868E9" w:rsidRDefault="00E868E9" w:rsidP="00E868E9">
      <w:pPr>
        <w:rPr>
          <w:b/>
          <w:color w:val="C45911" w:themeColor="accent2" w:themeShade="BF"/>
          <w:sz w:val="32"/>
          <w:szCs w:val="32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7052"/>
      </w:tblGrid>
      <w:tr w:rsidR="00E868E9" w14:paraId="7A4460B0" w14:textId="77777777" w:rsidTr="000B6D9D">
        <w:trPr>
          <w:jc w:val="center"/>
        </w:trPr>
        <w:tc>
          <w:tcPr>
            <w:tcW w:w="8453" w:type="dxa"/>
            <w:gridSpan w:val="2"/>
          </w:tcPr>
          <w:p w14:paraId="746C4FF5" w14:textId="77777777" w:rsidR="00E868E9" w:rsidRPr="00F5452C" w:rsidRDefault="00E868E9" w:rsidP="007325C4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lastRenderedPageBreak/>
              <w:t>Enviar resposta a pedido de reserva de quarto</w:t>
            </w:r>
          </w:p>
        </w:tc>
      </w:tr>
      <w:tr w:rsidR="00E868E9" w14:paraId="0F52CCC2" w14:textId="77777777" w:rsidTr="000B6D9D">
        <w:trPr>
          <w:jc w:val="center"/>
        </w:trPr>
        <w:tc>
          <w:tcPr>
            <w:tcW w:w="1401" w:type="dxa"/>
          </w:tcPr>
          <w:p w14:paraId="2C3E355A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Nome:</w:t>
            </w:r>
          </w:p>
        </w:tc>
        <w:tc>
          <w:tcPr>
            <w:tcW w:w="7052" w:type="dxa"/>
          </w:tcPr>
          <w:p w14:paraId="69918972" w14:textId="36549D69" w:rsidR="00E868E9" w:rsidRPr="00CB5348" w:rsidRDefault="00817107" w:rsidP="00817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nviar resposta a</w:t>
            </w:r>
            <w:r w:rsidR="00E868E9" w:rsidRPr="00FF6978">
              <w:rPr>
                <w:sz w:val="20"/>
                <w:szCs w:val="20"/>
              </w:rPr>
              <w:t xml:space="preserve"> pedido de r</w:t>
            </w:r>
            <w:r w:rsidR="00E868E9" w:rsidRPr="004876A7">
              <w:rPr>
                <w:sz w:val="20"/>
                <w:szCs w:val="20"/>
              </w:rPr>
              <w:t>eserva do quarto.</w:t>
            </w:r>
          </w:p>
        </w:tc>
      </w:tr>
      <w:tr w:rsidR="00E868E9" w14:paraId="13AAFB2D" w14:textId="77777777" w:rsidTr="000B6D9D">
        <w:trPr>
          <w:jc w:val="center"/>
        </w:trPr>
        <w:tc>
          <w:tcPr>
            <w:tcW w:w="1401" w:type="dxa"/>
          </w:tcPr>
          <w:p w14:paraId="7685E8FE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Ator:</w:t>
            </w:r>
          </w:p>
        </w:tc>
        <w:tc>
          <w:tcPr>
            <w:tcW w:w="7052" w:type="dxa"/>
          </w:tcPr>
          <w:p w14:paraId="0A485329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Cliente</w:t>
            </w:r>
          </w:p>
        </w:tc>
      </w:tr>
      <w:tr w:rsidR="00E868E9" w14:paraId="06A1E51B" w14:textId="77777777" w:rsidTr="000B6D9D">
        <w:trPr>
          <w:jc w:val="center"/>
        </w:trPr>
        <w:tc>
          <w:tcPr>
            <w:tcW w:w="1401" w:type="dxa"/>
          </w:tcPr>
          <w:p w14:paraId="2172B86E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Objetivo:</w:t>
            </w:r>
          </w:p>
        </w:tc>
        <w:tc>
          <w:tcPr>
            <w:tcW w:w="7052" w:type="dxa"/>
          </w:tcPr>
          <w:p w14:paraId="491A0796" w14:textId="77777777" w:rsidR="00E868E9" w:rsidRPr="002E14D6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Sistema envia resposta ao pedido de reserva do quarto.</w:t>
            </w:r>
          </w:p>
        </w:tc>
      </w:tr>
      <w:tr w:rsidR="00E868E9" w14:paraId="7AD41FDF" w14:textId="77777777" w:rsidTr="000B6D9D">
        <w:trPr>
          <w:jc w:val="center"/>
        </w:trPr>
        <w:tc>
          <w:tcPr>
            <w:tcW w:w="1401" w:type="dxa"/>
          </w:tcPr>
          <w:p w14:paraId="0BDEE799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Prioridade:</w:t>
            </w:r>
          </w:p>
        </w:tc>
        <w:tc>
          <w:tcPr>
            <w:tcW w:w="7052" w:type="dxa"/>
          </w:tcPr>
          <w:p w14:paraId="01678133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Alta.</w:t>
            </w:r>
          </w:p>
        </w:tc>
      </w:tr>
      <w:tr w:rsidR="00E868E9" w14:paraId="21385F87" w14:textId="77777777" w:rsidTr="000B6D9D">
        <w:trPr>
          <w:jc w:val="center"/>
        </w:trPr>
        <w:tc>
          <w:tcPr>
            <w:tcW w:w="1401" w:type="dxa"/>
          </w:tcPr>
          <w:p w14:paraId="36D79D82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Pré-condição:</w:t>
            </w:r>
          </w:p>
        </w:tc>
        <w:tc>
          <w:tcPr>
            <w:tcW w:w="7052" w:type="dxa"/>
          </w:tcPr>
          <w:p w14:paraId="08C24E09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 w:rsidRPr="00C9797C">
              <w:rPr>
                <w:sz w:val="20"/>
                <w:szCs w:val="20"/>
              </w:rPr>
              <w:t>Validar se o cliente é valido no sistema.</w:t>
            </w:r>
          </w:p>
        </w:tc>
      </w:tr>
      <w:tr w:rsidR="00E868E9" w14:paraId="7ABB46B8" w14:textId="77777777" w:rsidTr="000B6D9D">
        <w:trPr>
          <w:jc w:val="center"/>
        </w:trPr>
        <w:tc>
          <w:tcPr>
            <w:tcW w:w="1401" w:type="dxa"/>
          </w:tcPr>
          <w:p w14:paraId="0AB570A0" w14:textId="77777777" w:rsidR="00E868E9" w:rsidRPr="00CB5348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 xml:space="preserve">Cenário principal: </w:t>
            </w:r>
          </w:p>
        </w:tc>
        <w:tc>
          <w:tcPr>
            <w:tcW w:w="7052" w:type="dxa"/>
          </w:tcPr>
          <w:p w14:paraId="6DAE4E8A" w14:textId="77777777" w:rsidR="00E868E9" w:rsidRDefault="00E868E9" w:rsidP="007325C4">
            <w:pPr>
              <w:pStyle w:val="PargrafodaLista"/>
              <w:numPr>
                <w:ilvl w:val="0"/>
                <w:numId w:val="17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cliente faz a reserva do quarto;</w:t>
            </w:r>
          </w:p>
          <w:p w14:paraId="5307E89C" w14:textId="77777777" w:rsidR="00E868E9" w:rsidRDefault="00E868E9" w:rsidP="007325C4">
            <w:pPr>
              <w:pStyle w:val="PargrafodaLista"/>
              <w:numPr>
                <w:ilvl w:val="0"/>
                <w:numId w:val="17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sistema verifica ser está disponível o quarto e envia a resposta ao cliente;</w:t>
            </w:r>
          </w:p>
          <w:p w14:paraId="717398D6" w14:textId="77777777" w:rsidR="00E868E9" w:rsidRPr="002E14D6" w:rsidRDefault="00E868E9" w:rsidP="007325C4">
            <w:pPr>
              <w:pStyle w:val="PargrafodaLista"/>
              <w:numPr>
                <w:ilvl w:val="0"/>
                <w:numId w:val="17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cliente faz o check-in;</w:t>
            </w:r>
          </w:p>
        </w:tc>
      </w:tr>
      <w:tr w:rsidR="00E868E9" w14:paraId="4A42248E" w14:textId="77777777" w:rsidTr="000B6D9D">
        <w:trPr>
          <w:jc w:val="center"/>
        </w:trPr>
        <w:tc>
          <w:tcPr>
            <w:tcW w:w="1401" w:type="dxa"/>
          </w:tcPr>
          <w:p w14:paraId="7D950025" w14:textId="77777777" w:rsidR="00E868E9" w:rsidRPr="00CB5348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enário alternativo:</w:t>
            </w:r>
          </w:p>
        </w:tc>
        <w:tc>
          <w:tcPr>
            <w:tcW w:w="7052" w:type="dxa"/>
          </w:tcPr>
          <w:p w14:paraId="58337CA8" w14:textId="77777777" w:rsidR="00E868E9" w:rsidRPr="002E14D6" w:rsidRDefault="00E868E9" w:rsidP="007325C4">
            <w:pPr>
              <w:pStyle w:val="PargrafodaLista"/>
              <w:numPr>
                <w:ilvl w:val="0"/>
                <w:numId w:val="18"/>
              </w:numPr>
              <w:rPr>
                <w:sz w:val="20"/>
                <w:szCs w:val="20"/>
              </w:rPr>
            </w:pPr>
            <w:r w:rsidRPr="0070592E">
              <w:rPr>
                <w:sz w:val="20"/>
                <w:szCs w:val="20"/>
              </w:rPr>
              <w:t>a)</w:t>
            </w:r>
            <w:r>
              <w:rPr>
                <w:sz w:val="20"/>
                <w:szCs w:val="20"/>
              </w:rPr>
              <w:t>O sistema envia uma mensagem a dizer “Esse quarto não está disponível”.</w:t>
            </w:r>
          </w:p>
        </w:tc>
      </w:tr>
      <w:tr w:rsidR="00E868E9" w14:paraId="745CC1CE" w14:textId="77777777" w:rsidTr="000B6D9D">
        <w:trPr>
          <w:jc w:val="center"/>
        </w:trPr>
        <w:tc>
          <w:tcPr>
            <w:tcW w:w="1401" w:type="dxa"/>
          </w:tcPr>
          <w:p w14:paraId="66812829" w14:textId="77777777" w:rsidR="00E868E9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7052" w:type="dxa"/>
          </w:tcPr>
          <w:p w14:paraId="03EE9F2A" w14:textId="77777777" w:rsidR="00E868E9" w:rsidRPr="00CB5348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: Verificar se o sistema verificou corretamente se a data em que está disponível o quarto.</w:t>
            </w:r>
          </w:p>
        </w:tc>
      </w:tr>
    </w:tbl>
    <w:p w14:paraId="2583FAD7" w14:textId="77777777" w:rsidR="00E868E9" w:rsidRDefault="00E868E9" w:rsidP="00E868E9">
      <w:pPr>
        <w:rPr>
          <w:b/>
          <w:sz w:val="28"/>
          <w:szCs w:val="28"/>
        </w:rPr>
      </w:pPr>
    </w:p>
    <w:p w14:paraId="06907598" w14:textId="77777777" w:rsidR="00E868E9" w:rsidRDefault="00E868E9" w:rsidP="00E868E9">
      <w:pPr>
        <w:jc w:val="center"/>
        <w:rPr>
          <w:b/>
          <w:sz w:val="28"/>
          <w:szCs w:val="28"/>
          <w:u w:val="single"/>
        </w:rPr>
      </w:pPr>
    </w:p>
    <w:p w14:paraId="6EFC0189" w14:textId="77777777" w:rsidR="00E868E9" w:rsidRDefault="00E868E9" w:rsidP="00E868E9">
      <w:pPr>
        <w:jc w:val="center"/>
        <w:rPr>
          <w:b/>
          <w:sz w:val="28"/>
          <w:szCs w:val="28"/>
          <w:u w:val="single"/>
        </w:rPr>
      </w:pPr>
    </w:p>
    <w:p w14:paraId="6AFBF329" w14:textId="77777777" w:rsidR="00E868E9" w:rsidRPr="005E35A9" w:rsidRDefault="00E868E9" w:rsidP="00E868E9">
      <w:pPr>
        <w:jc w:val="center"/>
        <w:rPr>
          <w:b/>
          <w:sz w:val="28"/>
          <w:szCs w:val="28"/>
          <w:u w:val="single"/>
        </w:rPr>
      </w:pPr>
      <w:r w:rsidRPr="005E35A9">
        <w:rPr>
          <w:b/>
          <w:sz w:val="28"/>
          <w:szCs w:val="28"/>
          <w:u w:val="single"/>
        </w:rPr>
        <w:t>Rececionista</w:t>
      </w: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6917"/>
      </w:tblGrid>
      <w:tr w:rsidR="00E868E9" w14:paraId="12CB05BC" w14:textId="77777777" w:rsidTr="007325C4">
        <w:trPr>
          <w:jc w:val="center"/>
        </w:trPr>
        <w:tc>
          <w:tcPr>
            <w:tcW w:w="8318" w:type="dxa"/>
            <w:gridSpan w:val="2"/>
          </w:tcPr>
          <w:p w14:paraId="5EAC4B20" w14:textId="77777777" w:rsidR="00E868E9" w:rsidRPr="00F5452C" w:rsidRDefault="00E868E9" w:rsidP="007325C4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CB5348">
              <w:rPr>
                <w:b/>
                <w:sz w:val="28"/>
                <w:szCs w:val="28"/>
                <w:lang w:val="en-US"/>
              </w:rPr>
              <w:t>Fazer check-in</w:t>
            </w:r>
          </w:p>
        </w:tc>
      </w:tr>
      <w:tr w:rsidR="00E868E9" w14:paraId="5110C3F4" w14:textId="77777777" w:rsidTr="007325C4">
        <w:trPr>
          <w:jc w:val="center"/>
        </w:trPr>
        <w:tc>
          <w:tcPr>
            <w:tcW w:w="1401" w:type="dxa"/>
          </w:tcPr>
          <w:p w14:paraId="11A7C17C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Nome:</w:t>
            </w:r>
          </w:p>
        </w:tc>
        <w:tc>
          <w:tcPr>
            <w:tcW w:w="6917" w:type="dxa"/>
          </w:tcPr>
          <w:p w14:paraId="6BB670C2" w14:textId="77777777" w:rsidR="00E868E9" w:rsidRPr="00CB5348" w:rsidRDefault="00E868E9" w:rsidP="007325C4">
            <w:pPr>
              <w:rPr>
                <w:sz w:val="20"/>
                <w:szCs w:val="20"/>
              </w:rPr>
            </w:pPr>
            <w:r w:rsidRPr="00CB5348">
              <w:rPr>
                <w:sz w:val="20"/>
                <w:szCs w:val="20"/>
                <w:lang w:val="en-US"/>
              </w:rPr>
              <w:t>Fazer check-in.</w:t>
            </w:r>
          </w:p>
        </w:tc>
      </w:tr>
      <w:tr w:rsidR="00E868E9" w14:paraId="59144C72" w14:textId="77777777" w:rsidTr="007325C4">
        <w:trPr>
          <w:jc w:val="center"/>
        </w:trPr>
        <w:tc>
          <w:tcPr>
            <w:tcW w:w="1401" w:type="dxa"/>
          </w:tcPr>
          <w:p w14:paraId="0B3A3CB0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Ator:</w:t>
            </w:r>
          </w:p>
        </w:tc>
        <w:tc>
          <w:tcPr>
            <w:tcW w:w="6917" w:type="dxa"/>
          </w:tcPr>
          <w:p w14:paraId="5436E5A2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Cliente</w:t>
            </w:r>
          </w:p>
        </w:tc>
      </w:tr>
      <w:tr w:rsidR="00E868E9" w14:paraId="2D6A2DF1" w14:textId="77777777" w:rsidTr="007325C4">
        <w:trPr>
          <w:jc w:val="center"/>
        </w:trPr>
        <w:tc>
          <w:tcPr>
            <w:tcW w:w="1401" w:type="dxa"/>
          </w:tcPr>
          <w:p w14:paraId="7AC58E06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Objetivo:</w:t>
            </w:r>
          </w:p>
        </w:tc>
        <w:tc>
          <w:tcPr>
            <w:tcW w:w="6917" w:type="dxa"/>
          </w:tcPr>
          <w:p w14:paraId="07E66981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Validar se o cliente é valido no sistema.</w:t>
            </w:r>
          </w:p>
        </w:tc>
      </w:tr>
      <w:tr w:rsidR="00E868E9" w14:paraId="39C397EC" w14:textId="77777777" w:rsidTr="007325C4">
        <w:trPr>
          <w:jc w:val="center"/>
        </w:trPr>
        <w:tc>
          <w:tcPr>
            <w:tcW w:w="1401" w:type="dxa"/>
          </w:tcPr>
          <w:p w14:paraId="5D71333E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Prioridade:</w:t>
            </w:r>
          </w:p>
        </w:tc>
        <w:tc>
          <w:tcPr>
            <w:tcW w:w="6917" w:type="dxa"/>
          </w:tcPr>
          <w:p w14:paraId="5AC7B04E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Alta.</w:t>
            </w:r>
          </w:p>
        </w:tc>
      </w:tr>
      <w:tr w:rsidR="00E868E9" w14:paraId="1AE126FB" w14:textId="77777777" w:rsidTr="007325C4">
        <w:trPr>
          <w:jc w:val="center"/>
        </w:trPr>
        <w:tc>
          <w:tcPr>
            <w:tcW w:w="1401" w:type="dxa"/>
          </w:tcPr>
          <w:p w14:paraId="1FA80EAE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Pré-condição:</w:t>
            </w:r>
          </w:p>
        </w:tc>
        <w:tc>
          <w:tcPr>
            <w:tcW w:w="6917" w:type="dxa"/>
          </w:tcPr>
          <w:p w14:paraId="0D47E9CD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 w:rsidRPr="00C9797C">
              <w:rPr>
                <w:sz w:val="20"/>
                <w:szCs w:val="20"/>
              </w:rPr>
              <w:t>Validar se o cliente é valido no sistema.</w:t>
            </w:r>
          </w:p>
        </w:tc>
      </w:tr>
      <w:tr w:rsidR="00E868E9" w14:paraId="080E5DF7" w14:textId="77777777" w:rsidTr="007325C4">
        <w:trPr>
          <w:jc w:val="center"/>
        </w:trPr>
        <w:tc>
          <w:tcPr>
            <w:tcW w:w="1401" w:type="dxa"/>
          </w:tcPr>
          <w:p w14:paraId="4AA125ED" w14:textId="77777777" w:rsidR="00E868E9" w:rsidRPr="00CB5348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 xml:space="preserve">Cenário principal: </w:t>
            </w:r>
          </w:p>
        </w:tc>
        <w:tc>
          <w:tcPr>
            <w:tcW w:w="6917" w:type="dxa"/>
          </w:tcPr>
          <w:p w14:paraId="2338DE86" w14:textId="77777777" w:rsidR="00E868E9" w:rsidRDefault="00E868E9" w:rsidP="007325C4">
            <w:pPr>
              <w:pStyle w:val="PargrafodaLista"/>
              <w:numPr>
                <w:ilvl w:val="0"/>
                <w:numId w:val="3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cliente escolhe a opção check-in;</w:t>
            </w:r>
          </w:p>
          <w:p w14:paraId="57BD83F5" w14:textId="77777777" w:rsidR="00E868E9" w:rsidRDefault="00E868E9" w:rsidP="007325C4">
            <w:pPr>
              <w:pStyle w:val="PargrafodaLista"/>
              <w:numPr>
                <w:ilvl w:val="0"/>
                <w:numId w:val="3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sistema pede para introduzir qual foi a reserva;</w:t>
            </w:r>
          </w:p>
          <w:p w14:paraId="1C7C4092" w14:textId="77777777" w:rsidR="00E868E9" w:rsidRDefault="00E868E9" w:rsidP="007325C4">
            <w:pPr>
              <w:pStyle w:val="PargrafodaLista"/>
              <w:numPr>
                <w:ilvl w:val="0"/>
                <w:numId w:val="3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roduz os dados da reserva;</w:t>
            </w:r>
          </w:p>
          <w:p w14:paraId="65C5F076" w14:textId="77777777" w:rsidR="00E868E9" w:rsidRDefault="00E868E9" w:rsidP="007325C4">
            <w:pPr>
              <w:pStyle w:val="PargrafodaLista"/>
              <w:numPr>
                <w:ilvl w:val="0"/>
                <w:numId w:val="3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sistema devolve os dados da reserva;</w:t>
            </w:r>
          </w:p>
          <w:p w14:paraId="75A6CD62" w14:textId="77777777" w:rsidR="00E868E9" w:rsidRDefault="00E868E9" w:rsidP="007325C4">
            <w:pPr>
              <w:pStyle w:val="PargrafodaLista"/>
              <w:numPr>
                <w:ilvl w:val="0"/>
                <w:numId w:val="3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cliente confirma a reserva do quarto;</w:t>
            </w:r>
          </w:p>
          <w:p w14:paraId="1B2225BC" w14:textId="77777777" w:rsidR="00E868E9" w:rsidRPr="00F5452C" w:rsidRDefault="00E868E9" w:rsidP="007325C4">
            <w:pPr>
              <w:pStyle w:val="PargrafodaLista"/>
              <w:numPr>
                <w:ilvl w:val="0"/>
                <w:numId w:val="3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sistema guarda check-in e envia um email ao gestor de quartos.</w:t>
            </w:r>
          </w:p>
        </w:tc>
      </w:tr>
      <w:tr w:rsidR="00E868E9" w14:paraId="4D38A327" w14:textId="77777777" w:rsidTr="007325C4">
        <w:trPr>
          <w:jc w:val="center"/>
        </w:trPr>
        <w:tc>
          <w:tcPr>
            <w:tcW w:w="1401" w:type="dxa"/>
          </w:tcPr>
          <w:p w14:paraId="2A3776D8" w14:textId="77777777" w:rsidR="00E868E9" w:rsidRPr="00CB5348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enário alternativo:</w:t>
            </w:r>
          </w:p>
        </w:tc>
        <w:tc>
          <w:tcPr>
            <w:tcW w:w="6917" w:type="dxa"/>
          </w:tcPr>
          <w:p w14:paraId="2CD6F318" w14:textId="77777777" w:rsidR="00E868E9" w:rsidRPr="00F5452C" w:rsidRDefault="00E868E9" w:rsidP="007325C4">
            <w:pPr>
              <w:pStyle w:val="PargrafodaLista"/>
              <w:numPr>
                <w:ilvl w:val="0"/>
                <w:numId w:val="10"/>
              </w:numPr>
              <w:rPr>
                <w:sz w:val="20"/>
                <w:szCs w:val="20"/>
              </w:rPr>
            </w:pPr>
            <w:r w:rsidRPr="0070592E">
              <w:rPr>
                <w:sz w:val="20"/>
                <w:szCs w:val="20"/>
              </w:rPr>
              <w:t>a)</w:t>
            </w:r>
            <w:r>
              <w:rPr>
                <w:sz w:val="20"/>
                <w:szCs w:val="20"/>
              </w:rPr>
              <w:t>O sistema envia uma mensagem a dizer “Não há reserva”.</w:t>
            </w:r>
          </w:p>
        </w:tc>
      </w:tr>
      <w:tr w:rsidR="00E868E9" w14:paraId="73FBE6C3" w14:textId="77777777" w:rsidTr="007325C4">
        <w:trPr>
          <w:jc w:val="center"/>
        </w:trPr>
        <w:tc>
          <w:tcPr>
            <w:tcW w:w="1401" w:type="dxa"/>
          </w:tcPr>
          <w:p w14:paraId="10D7FB4B" w14:textId="77777777" w:rsidR="00E868E9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6917" w:type="dxa"/>
          </w:tcPr>
          <w:p w14:paraId="48D023D8" w14:textId="77777777" w:rsidR="00E868E9" w:rsidRPr="00CB5348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: Verificar se o sistema está a usar uma reserva atual.</w:t>
            </w:r>
          </w:p>
        </w:tc>
      </w:tr>
    </w:tbl>
    <w:p w14:paraId="21D0CA1E" w14:textId="77777777" w:rsidR="00E868E9" w:rsidRDefault="00E868E9" w:rsidP="00E868E9">
      <w:pPr>
        <w:rPr>
          <w:b/>
          <w:sz w:val="28"/>
          <w:szCs w:val="28"/>
        </w:rPr>
      </w:pPr>
    </w:p>
    <w:p w14:paraId="61E69D5D" w14:textId="77777777" w:rsidR="00E868E9" w:rsidRDefault="00E868E9" w:rsidP="00E868E9">
      <w:pPr>
        <w:rPr>
          <w:b/>
          <w:sz w:val="28"/>
          <w:szCs w:val="28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7052"/>
      </w:tblGrid>
      <w:tr w:rsidR="00E868E9" w14:paraId="340B8F21" w14:textId="77777777" w:rsidTr="007325C4">
        <w:trPr>
          <w:jc w:val="center"/>
        </w:trPr>
        <w:tc>
          <w:tcPr>
            <w:tcW w:w="8432" w:type="dxa"/>
            <w:gridSpan w:val="2"/>
          </w:tcPr>
          <w:p w14:paraId="672FE907" w14:textId="77777777" w:rsidR="00E868E9" w:rsidRDefault="00E868E9" w:rsidP="007325C4">
            <w:pPr>
              <w:jc w:val="center"/>
              <w:rPr>
                <w:b/>
                <w:sz w:val="28"/>
                <w:szCs w:val="28"/>
              </w:rPr>
            </w:pPr>
            <w:r w:rsidRPr="008C3E5E">
              <w:rPr>
                <w:b/>
                <w:sz w:val="28"/>
                <w:szCs w:val="28"/>
              </w:rPr>
              <w:lastRenderedPageBreak/>
              <w:t>Consultar Quartos</w:t>
            </w:r>
          </w:p>
        </w:tc>
      </w:tr>
      <w:tr w:rsidR="00E868E9" w14:paraId="7DF92EA6" w14:textId="77777777" w:rsidTr="007325C4">
        <w:trPr>
          <w:jc w:val="center"/>
        </w:trPr>
        <w:tc>
          <w:tcPr>
            <w:tcW w:w="1380" w:type="dxa"/>
          </w:tcPr>
          <w:p w14:paraId="3A7EB9CF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Nome:</w:t>
            </w:r>
          </w:p>
        </w:tc>
        <w:tc>
          <w:tcPr>
            <w:tcW w:w="7052" w:type="dxa"/>
          </w:tcPr>
          <w:p w14:paraId="2AAB055B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Consultar quartos</w:t>
            </w:r>
          </w:p>
        </w:tc>
      </w:tr>
      <w:tr w:rsidR="00E868E9" w14:paraId="2E2DAC69" w14:textId="77777777" w:rsidTr="007325C4">
        <w:trPr>
          <w:jc w:val="center"/>
        </w:trPr>
        <w:tc>
          <w:tcPr>
            <w:tcW w:w="1380" w:type="dxa"/>
          </w:tcPr>
          <w:p w14:paraId="5B7F9827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Ator:</w:t>
            </w:r>
          </w:p>
        </w:tc>
        <w:tc>
          <w:tcPr>
            <w:tcW w:w="7052" w:type="dxa"/>
          </w:tcPr>
          <w:p w14:paraId="48FD0821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Rececionista</w:t>
            </w:r>
          </w:p>
        </w:tc>
      </w:tr>
      <w:tr w:rsidR="00E868E9" w14:paraId="52C85AAB" w14:textId="77777777" w:rsidTr="007325C4">
        <w:trPr>
          <w:jc w:val="center"/>
        </w:trPr>
        <w:tc>
          <w:tcPr>
            <w:tcW w:w="1380" w:type="dxa"/>
          </w:tcPr>
          <w:p w14:paraId="293C0A7E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Objetivo:</w:t>
            </w:r>
          </w:p>
        </w:tc>
        <w:tc>
          <w:tcPr>
            <w:tcW w:w="7052" w:type="dxa"/>
          </w:tcPr>
          <w:p w14:paraId="7F6B4F26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Consultar quartos do hotel</w:t>
            </w:r>
          </w:p>
        </w:tc>
      </w:tr>
      <w:tr w:rsidR="00E868E9" w14:paraId="02C9F28D" w14:textId="77777777" w:rsidTr="007325C4">
        <w:trPr>
          <w:jc w:val="center"/>
        </w:trPr>
        <w:tc>
          <w:tcPr>
            <w:tcW w:w="1380" w:type="dxa"/>
          </w:tcPr>
          <w:p w14:paraId="6B4B2151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Prioridade:</w:t>
            </w:r>
          </w:p>
        </w:tc>
        <w:tc>
          <w:tcPr>
            <w:tcW w:w="7052" w:type="dxa"/>
          </w:tcPr>
          <w:p w14:paraId="3C4A2067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Alta.</w:t>
            </w:r>
          </w:p>
        </w:tc>
      </w:tr>
      <w:tr w:rsidR="00E868E9" w14:paraId="14B74A0A" w14:textId="77777777" w:rsidTr="007325C4">
        <w:trPr>
          <w:jc w:val="center"/>
        </w:trPr>
        <w:tc>
          <w:tcPr>
            <w:tcW w:w="1380" w:type="dxa"/>
          </w:tcPr>
          <w:p w14:paraId="186ACA9D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Pré-condição:</w:t>
            </w:r>
          </w:p>
        </w:tc>
        <w:tc>
          <w:tcPr>
            <w:tcW w:w="7052" w:type="dxa"/>
          </w:tcPr>
          <w:p w14:paraId="53EBB623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Não tem.</w:t>
            </w:r>
          </w:p>
        </w:tc>
      </w:tr>
      <w:tr w:rsidR="00E868E9" w14:paraId="4169B224" w14:textId="77777777" w:rsidTr="007325C4">
        <w:trPr>
          <w:jc w:val="center"/>
        </w:trPr>
        <w:tc>
          <w:tcPr>
            <w:tcW w:w="1380" w:type="dxa"/>
          </w:tcPr>
          <w:p w14:paraId="56A015A2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Cenário principal:</w:t>
            </w:r>
          </w:p>
        </w:tc>
        <w:tc>
          <w:tcPr>
            <w:tcW w:w="7052" w:type="dxa"/>
          </w:tcPr>
          <w:p w14:paraId="566AC3F0" w14:textId="77777777" w:rsidR="00E868E9" w:rsidRPr="008F748F" w:rsidRDefault="00E868E9" w:rsidP="007325C4">
            <w:pPr>
              <w:pStyle w:val="PargrafodaLista"/>
              <w:numPr>
                <w:ilvl w:val="0"/>
                <w:numId w:val="19"/>
              </w:num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O Rececionista vai escolher a opção “Consultar a lista de quartos do hotel”;</w:t>
            </w:r>
          </w:p>
          <w:p w14:paraId="58EBB117" w14:textId="77777777" w:rsidR="00E868E9" w:rsidRDefault="00E868E9" w:rsidP="007325C4">
            <w:pPr>
              <w:pStyle w:val="PargrafodaLista"/>
              <w:numPr>
                <w:ilvl w:val="0"/>
                <w:numId w:val="19"/>
              </w:num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A lista é apresentada pelo sistema;</w:t>
            </w:r>
          </w:p>
          <w:p w14:paraId="64F5B690" w14:textId="77777777" w:rsidR="00E868E9" w:rsidRPr="008F748F" w:rsidRDefault="00E868E9" w:rsidP="007325C4">
            <w:pPr>
              <w:pStyle w:val="PargrafodaLista"/>
              <w:numPr>
                <w:ilvl w:val="0"/>
                <w:numId w:val="19"/>
              </w:num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O Rececionista vai consultar os quartos do hotel.</w:t>
            </w:r>
          </w:p>
        </w:tc>
      </w:tr>
      <w:tr w:rsidR="00E868E9" w14:paraId="73034729" w14:textId="77777777" w:rsidTr="007325C4">
        <w:trPr>
          <w:jc w:val="center"/>
        </w:trPr>
        <w:tc>
          <w:tcPr>
            <w:tcW w:w="1380" w:type="dxa"/>
          </w:tcPr>
          <w:p w14:paraId="0EE3E446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Cenário alternativo:</w:t>
            </w:r>
          </w:p>
        </w:tc>
        <w:tc>
          <w:tcPr>
            <w:tcW w:w="7052" w:type="dxa"/>
          </w:tcPr>
          <w:p w14:paraId="57B9190F" w14:textId="77777777" w:rsidR="00E868E9" w:rsidRPr="004D3975" w:rsidRDefault="00E868E9" w:rsidP="007325C4">
            <w:pPr>
              <w:pStyle w:val="PargrafodaLista"/>
              <w:numPr>
                <w:ilvl w:val="0"/>
                <w:numId w:val="26"/>
              </w:numPr>
              <w:rPr>
                <w:sz w:val="20"/>
                <w:szCs w:val="20"/>
              </w:rPr>
            </w:pPr>
            <w:r w:rsidRPr="004D3975">
              <w:rPr>
                <w:sz w:val="20"/>
                <w:szCs w:val="20"/>
              </w:rPr>
              <w:t>a). O sistema não devolveu a lista ao rececionista, pode ter havido alterações na lista e o sistema estar em atualização.</w:t>
            </w:r>
          </w:p>
        </w:tc>
      </w:tr>
      <w:tr w:rsidR="00E868E9" w14:paraId="7762B61A" w14:textId="77777777" w:rsidTr="007325C4">
        <w:trPr>
          <w:jc w:val="center"/>
        </w:trPr>
        <w:tc>
          <w:tcPr>
            <w:tcW w:w="1380" w:type="dxa"/>
          </w:tcPr>
          <w:p w14:paraId="5FCDF39E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7052" w:type="dxa"/>
          </w:tcPr>
          <w:p w14:paraId="7B07DAD2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 xml:space="preserve"> Não tem.</w:t>
            </w:r>
          </w:p>
        </w:tc>
      </w:tr>
    </w:tbl>
    <w:p w14:paraId="20F1018D" w14:textId="77777777" w:rsidR="00E868E9" w:rsidRDefault="00E868E9" w:rsidP="00E868E9">
      <w:pPr>
        <w:rPr>
          <w:b/>
          <w:sz w:val="28"/>
          <w:szCs w:val="28"/>
        </w:rPr>
      </w:pPr>
    </w:p>
    <w:p w14:paraId="58D54CAC" w14:textId="77777777" w:rsidR="00E868E9" w:rsidRDefault="00E868E9" w:rsidP="00E868E9">
      <w:pPr>
        <w:rPr>
          <w:b/>
          <w:sz w:val="28"/>
          <w:szCs w:val="28"/>
        </w:rPr>
      </w:pPr>
    </w:p>
    <w:p w14:paraId="09EB4325" w14:textId="77777777" w:rsidR="00E868E9" w:rsidRPr="008F748F" w:rsidRDefault="00E868E9" w:rsidP="00E868E9">
      <w:pPr>
        <w:rPr>
          <w:b/>
          <w:sz w:val="28"/>
          <w:szCs w:val="28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7050"/>
      </w:tblGrid>
      <w:tr w:rsidR="00E868E9" w:rsidRPr="008F748F" w14:paraId="1F04D518" w14:textId="77777777" w:rsidTr="007325C4">
        <w:trPr>
          <w:jc w:val="center"/>
        </w:trPr>
        <w:tc>
          <w:tcPr>
            <w:tcW w:w="8432" w:type="dxa"/>
            <w:gridSpan w:val="2"/>
          </w:tcPr>
          <w:p w14:paraId="217BA20F" w14:textId="77777777" w:rsidR="00E868E9" w:rsidRPr="008F748F" w:rsidRDefault="00E868E9" w:rsidP="007325C4">
            <w:pPr>
              <w:jc w:val="center"/>
              <w:rPr>
                <w:b/>
                <w:sz w:val="28"/>
                <w:szCs w:val="28"/>
              </w:rPr>
            </w:pPr>
            <w:r w:rsidRPr="00C01529">
              <w:rPr>
                <w:b/>
                <w:sz w:val="28"/>
                <w:szCs w:val="28"/>
              </w:rPr>
              <w:t>Efetuar reserva de quartos.</w:t>
            </w:r>
          </w:p>
        </w:tc>
      </w:tr>
      <w:tr w:rsidR="00E868E9" w14:paraId="1C338A55" w14:textId="77777777" w:rsidTr="007325C4">
        <w:trPr>
          <w:jc w:val="center"/>
        </w:trPr>
        <w:tc>
          <w:tcPr>
            <w:tcW w:w="1382" w:type="dxa"/>
          </w:tcPr>
          <w:p w14:paraId="176FC3AD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Nome:</w:t>
            </w:r>
          </w:p>
        </w:tc>
        <w:tc>
          <w:tcPr>
            <w:tcW w:w="7050" w:type="dxa"/>
          </w:tcPr>
          <w:p w14:paraId="35B2820A" w14:textId="1C4341A8" w:rsidR="00E868E9" w:rsidRDefault="00817107" w:rsidP="00817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fetuar reserva de quartos</w:t>
            </w:r>
          </w:p>
        </w:tc>
      </w:tr>
      <w:tr w:rsidR="00E868E9" w14:paraId="54C26C3A" w14:textId="77777777" w:rsidTr="007325C4">
        <w:trPr>
          <w:jc w:val="center"/>
        </w:trPr>
        <w:tc>
          <w:tcPr>
            <w:tcW w:w="1382" w:type="dxa"/>
          </w:tcPr>
          <w:p w14:paraId="004EAA69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Ator:</w:t>
            </w:r>
          </w:p>
        </w:tc>
        <w:tc>
          <w:tcPr>
            <w:tcW w:w="7050" w:type="dxa"/>
          </w:tcPr>
          <w:p w14:paraId="64EC3537" w14:textId="77777777" w:rsidR="00E868E9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Rececionista</w:t>
            </w:r>
          </w:p>
        </w:tc>
      </w:tr>
      <w:tr w:rsidR="00E868E9" w14:paraId="6B779739" w14:textId="77777777" w:rsidTr="007325C4">
        <w:trPr>
          <w:jc w:val="center"/>
        </w:trPr>
        <w:tc>
          <w:tcPr>
            <w:tcW w:w="1382" w:type="dxa"/>
          </w:tcPr>
          <w:p w14:paraId="41BECEDA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Objetivo:</w:t>
            </w:r>
          </w:p>
        </w:tc>
        <w:tc>
          <w:tcPr>
            <w:tcW w:w="7050" w:type="dxa"/>
          </w:tcPr>
          <w:p w14:paraId="50125C9B" w14:textId="77777777" w:rsidR="00E868E9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Introduzir reserva de quartos no hotel.</w:t>
            </w:r>
          </w:p>
        </w:tc>
      </w:tr>
      <w:tr w:rsidR="00E868E9" w14:paraId="2AC8AA8A" w14:textId="77777777" w:rsidTr="007325C4">
        <w:trPr>
          <w:jc w:val="center"/>
        </w:trPr>
        <w:tc>
          <w:tcPr>
            <w:tcW w:w="1382" w:type="dxa"/>
          </w:tcPr>
          <w:p w14:paraId="65F15BA4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Prioridade:</w:t>
            </w:r>
          </w:p>
        </w:tc>
        <w:tc>
          <w:tcPr>
            <w:tcW w:w="7050" w:type="dxa"/>
          </w:tcPr>
          <w:p w14:paraId="77559F2E" w14:textId="77777777" w:rsidR="00E868E9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Alta.</w:t>
            </w:r>
          </w:p>
        </w:tc>
      </w:tr>
      <w:tr w:rsidR="00E868E9" w14:paraId="1D211E33" w14:textId="77777777" w:rsidTr="007325C4">
        <w:trPr>
          <w:jc w:val="center"/>
        </w:trPr>
        <w:tc>
          <w:tcPr>
            <w:tcW w:w="1382" w:type="dxa"/>
          </w:tcPr>
          <w:p w14:paraId="6F43294D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Pré-condição:</w:t>
            </w:r>
          </w:p>
        </w:tc>
        <w:tc>
          <w:tcPr>
            <w:tcW w:w="7050" w:type="dxa"/>
          </w:tcPr>
          <w:p w14:paraId="7E945F83" w14:textId="77777777" w:rsidR="00E868E9" w:rsidRDefault="00E868E9" w:rsidP="007325C4">
            <w:pPr>
              <w:rPr>
                <w:sz w:val="20"/>
                <w:szCs w:val="20"/>
              </w:rPr>
            </w:pPr>
            <w:r w:rsidRPr="00C9797C">
              <w:rPr>
                <w:sz w:val="20"/>
                <w:szCs w:val="20"/>
              </w:rPr>
              <w:t>Validar se o cliente é valido no sistema.</w:t>
            </w:r>
          </w:p>
        </w:tc>
      </w:tr>
      <w:tr w:rsidR="00E868E9" w14:paraId="4CAFC562" w14:textId="77777777" w:rsidTr="007325C4">
        <w:trPr>
          <w:jc w:val="center"/>
        </w:trPr>
        <w:tc>
          <w:tcPr>
            <w:tcW w:w="1382" w:type="dxa"/>
          </w:tcPr>
          <w:p w14:paraId="1A905CE0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Cenário principal:</w:t>
            </w:r>
          </w:p>
        </w:tc>
        <w:tc>
          <w:tcPr>
            <w:tcW w:w="7050" w:type="dxa"/>
          </w:tcPr>
          <w:p w14:paraId="2F47C8C1" w14:textId="77777777" w:rsidR="00E868E9" w:rsidRPr="008F748F" w:rsidRDefault="00E868E9" w:rsidP="007325C4">
            <w:pPr>
              <w:pStyle w:val="PargrafodaLista"/>
              <w:numPr>
                <w:ilvl w:val="0"/>
                <w:numId w:val="20"/>
              </w:num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O rececionista escolhe a opção “Reserva de quartos”.</w:t>
            </w:r>
          </w:p>
          <w:p w14:paraId="6FED639C" w14:textId="77777777" w:rsidR="00E868E9" w:rsidRDefault="00E868E9" w:rsidP="007325C4">
            <w:pPr>
              <w:pStyle w:val="PargrafodaLista"/>
              <w:numPr>
                <w:ilvl w:val="0"/>
                <w:numId w:val="20"/>
              </w:num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O sistema pede para introduzir os dados do cliente.</w:t>
            </w:r>
          </w:p>
          <w:p w14:paraId="01134D2A" w14:textId="77777777" w:rsidR="00E868E9" w:rsidRDefault="00E868E9" w:rsidP="007325C4">
            <w:pPr>
              <w:pStyle w:val="PargrafodaLista"/>
              <w:numPr>
                <w:ilvl w:val="0"/>
                <w:numId w:val="20"/>
              </w:num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O Rececionista introduz os dados.</w:t>
            </w:r>
          </w:p>
          <w:p w14:paraId="5C83F08A" w14:textId="77777777" w:rsidR="00E868E9" w:rsidRPr="008F748F" w:rsidRDefault="00E868E9" w:rsidP="007325C4">
            <w:pPr>
              <w:pStyle w:val="PargrafodaLista"/>
              <w:numPr>
                <w:ilvl w:val="0"/>
                <w:numId w:val="20"/>
              </w:num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O sistema Guarda o pedido de reserva e envia um email ao gestor de quartos.</w:t>
            </w:r>
          </w:p>
        </w:tc>
      </w:tr>
      <w:tr w:rsidR="00E868E9" w14:paraId="2202B908" w14:textId="77777777" w:rsidTr="007325C4">
        <w:trPr>
          <w:jc w:val="center"/>
        </w:trPr>
        <w:tc>
          <w:tcPr>
            <w:tcW w:w="1382" w:type="dxa"/>
          </w:tcPr>
          <w:p w14:paraId="0E343172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Cenário alternativo:</w:t>
            </w:r>
          </w:p>
        </w:tc>
        <w:tc>
          <w:tcPr>
            <w:tcW w:w="7050" w:type="dxa"/>
          </w:tcPr>
          <w:p w14:paraId="0359AB06" w14:textId="77777777" w:rsidR="00E868E9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2.</w:t>
            </w:r>
            <w:r w:rsidRPr="008F748F">
              <w:rPr>
                <w:sz w:val="20"/>
                <w:szCs w:val="20"/>
              </w:rPr>
              <w:tab/>
              <w:t>a) O cliente não preenche os campos todos ou preenche algum com dados inválidos e é apresentada a seguinte mensagem “Campo Inválido”.</w:t>
            </w:r>
          </w:p>
        </w:tc>
      </w:tr>
      <w:tr w:rsidR="00E868E9" w14:paraId="4373A7E5" w14:textId="77777777" w:rsidTr="007325C4">
        <w:trPr>
          <w:jc w:val="center"/>
        </w:trPr>
        <w:tc>
          <w:tcPr>
            <w:tcW w:w="1382" w:type="dxa"/>
          </w:tcPr>
          <w:p w14:paraId="5D81360E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7050" w:type="dxa"/>
          </w:tcPr>
          <w:p w14:paraId="4103A23C" w14:textId="77777777" w:rsidR="00E868E9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Ex: Verificar se o sistema envia um email ao Gestor de quartos.</w:t>
            </w:r>
          </w:p>
        </w:tc>
      </w:tr>
    </w:tbl>
    <w:p w14:paraId="46FCDCB3" w14:textId="77777777" w:rsidR="00E868E9" w:rsidRDefault="00E868E9" w:rsidP="00E868E9">
      <w:pPr>
        <w:rPr>
          <w:sz w:val="20"/>
          <w:szCs w:val="20"/>
        </w:rPr>
      </w:pPr>
    </w:p>
    <w:p w14:paraId="6DAB9711" w14:textId="77777777" w:rsidR="00E868E9" w:rsidRDefault="00E868E9" w:rsidP="00E868E9">
      <w:pPr>
        <w:jc w:val="center"/>
        <w:rPr>
          <w:b/>
          <w:sz w:val="28"/>
          <w:szCs w:val="28"/>
        </w:rPr>
      </w:pPr>
    </w:p>
    <w:p w14:paraId="6ACF516C" w14:textId="77777777" w:rsidR="00E868E9" w:rsidRDefault="00E868E9" w:rsidP="00E868E9">
      <w:pPr>
        <w:jc w:val="center"/>
        <w:rPr>
          <w:b/>
          <w:sz w:val="28"/>
          <w:szCs w:val="28"/>
        </w:rPr>
      </w:pPr>
    </w:p>
    <w:p w14:paraId="54D3E33F" w14:textId="77777777" w:rsidR="00E868E9" w:rsidRDefault="00E868E9" w:rsidP="00E868E9">
      <w:pPr>
        <w:jc w:val="center"/>
        <w:rPr>
          <w:b/>
          <w:sz w:val="28"/>
          <w:szCs w:val="28"/>
        </w:rPr>
      </w:pPr>
    </w:p>
    <w:p w14:paraId="2E738BF4" w14:textId="77777777" w:rsidR="00E868E9" w:rsidRPr="00E868E9" w:rsidRDefault="00E868E9" w:rsidP="00E868E9">
      <w:pPr>
        <w:jc w:val="center"/>
        <w:rPr>
          <w:b/>
          <w:sz w:val="28"/>
          <w:szCs w:val="28"/>
          <w:u w:val="single"/>
        </w:rPr>
      </w:pPr>
      <w:r w:rsidRPr="00E868E9">
        <w:rPr>
          <w:b/>
          <w:sz w:val="28"/>
          <w:szCs w:val="28"/>
          <w:u w:val="single"/>
        </w:rPr>
        <w:lastRenderedPageBreak/>
        <w:t>Gestor de quartos</w:t>
      </w: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7052"/>
      </w:tblGrid>
      <w:tr w:rsidR="00E868E9" w14:paraId="4C28F0BC" w14:textId="77777777" w:rsidTr="007325C4">
        <w:trPr>
          <w:jc w:val="center"/>
        </w:trPr>
        <w:tc>
          <w:tcPr>
            <w:tcW w:w="8432" w:type="dxa"/>
            <w:gridSpan w:val="2"/>
          </w:tcPr>
          <w:p w14:paraId="21CCE2E3" w14:textId="77777777" w:rsidR="00E868E9" w:rsidRDefault="00E868E9" w:rsidP="007325C4">
            <w:pPr>
              <w:jc w:val="center"/>
              <w:rPr>
                <w:b/>
                <w:sz w:val="28"/>
                <w:szCs w:val="28"/>
              </w:rPr>
            </w:pPr>
            <w:r w:rsidRPr="008C3E5E">
              <w:rPr>
                <w:b/>
                <w:sz w:val="28"/>
                <w:szCs w:val="28"/>
              </w:rPr>
              <w:t>Consultar Quartos</w:t>
            </w:r>
          </w:p>
        </w:tc>
      </w:tr>
      <w:tr w:rsidR="00E868E9" w14:paraId="582560A5" w14:textId="77777777" w:rsidTr="007325C4">
        <w:trPr>
          <w:jc w:val="center"/>
        </w:trPr>
        <w:tc>
          <w:tcPr>
            <w:tcW w:w="1380" w:type="dxa"/>
          </w:tcPr>
          <w:p w14:paraId="59A84712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Nome:</w:t>
            </w:r>
          </w:p>
        </w:tc>
        <w:tc>
          <w:tcPr>
            <w:tcW w:w="7052" w:type="dxa"/>
          </w:tcPr>
          <w:p w14:paraId="27BB5129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Consultar quartos</w:t>
            </w:r>
          </w:p>
        </w:tc>
      </w:tr>
      <w:tr w:rsidR="00E868E9" w14:paraId="7EE8D842" w14:textId="77777777" w:rsidTr="007325C4">
        <w:trPr>
          <w:jc w:val="center"/>
        </w:trPr>
        <w:tc>
          <w:tcPr>
            <w:tcW w:w="1380" w:type="dxa"/>
          </w:tcPr>
          <w:p w14:paraId="2CF9701C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Ator:</w:t>
            </w:r>
          </w:p>
        </w:tc>
        <w:tc>
          <w:tcPr>
            <w:tcW w:w="7052" w:type="dxa"/>
          </w:tcPr>
          <w:p w14:paraId="784EB7A9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Rececionista</w:t>
            </w:r>
          </w:p>
        </w:tc>
      </w:tr>
      <w:tr w:rsidR="00E868E9" w14:paraId="4FB3169E" w14:textId="77777777" w:rsidTr="007325C4">
        <w:trPr>
          <w:jc w:val="center"/>
        </w:trPr>
        <w:tc>
          <w:tcPr>
            <w:tcW w:w="1380" w:type="dxa"/>
          </w:tcPr>
          <w:p w14:paraId="45BD6492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Objetivo:</w:t>
            </w:r>
          </w:p>
        </w:tc>
        <w:tc>
          <w:tcPr>
            <w:tcW w:w="7052" w:type="dxa"/>
          </w:tcPr>
          <w:p w14:paraId="0DC813FA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Consultar quartos do hotel</w:t>
            </w:r>
          </w:p>
        </w:tc>
      </w:tr>
      <w:tr w:rsidR="00E868E9" w14:paraId="05FE307C" w14:textId="77777777" w:rsidTr="007325C4">
        <w:trPr>
          <w:jc w:val="center"/>
        </w:trPr>
        <w:tc>
          <w:tcPr>
            <w:tcW w:w="1380" w:type="dxa"/>
          </w:tcPr>
          <w:p w14:paraId="2477791A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Prioridade:</w:t>
            </w:r>
          </w:p>
        </w:tc>
        <w:tc>
          <w:tcPr>
            <w:tcW w:w="7052" w:type="dxa"/>
          </w:tcPr>
          <w:p w14:paraId="166D9BC9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Alta.</w:t>
            </w:r>
          </w:p>
        </w:tc>
      </w:tr>
      <w:tr w:rsidR="00E868E9" w14:paraId="219AC3A3" w14:textId="77777777" w:rsidTr="007325C4">
        <w:trPr>
          <w:jc w:val="center"/>
        </w:trPr>
        <w:tc>
          <w:tcPr>
            <w:tcW w:w="1380" w:type="dxa"/>
          </w:tcPr>
          <w:p w14:paraId="0396BCF3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Pré-condição:</w:t>
            </w:r>
          </w:p>
        </w:tc>
        <w:tc>
          <w:tcPr>
            <w:tcW w:w="7052" w:type="dxa"/>
          </w:tcPr>
          <w:p w14:paraId="48DB56B9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Não tem.</w:t>
            </w:r>
          </w:p>
        </w:tc>
      </w:tr>
      <w:tr w:rsidR="00E868E9" w14:paraId="2DDB84DD" w14:textId="77777777" w:rsidTr="007325C4">
        <w:trPr>
          <w:jc w:val="center"/>
        </w:trPr>
        <w:tc>
          <w:tcPr>
            <w:tcW w:w="1380" w:type="dxa"/>
          </w:tcPr>
          <w:p w14:paraId="4950022E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Cenário principal:</w:t>
            </w:r>
          </w:p>
        </w:tc>
        <w:tc>
          <w:tcPr>
            <w:tcW w:w="7052" w:type="dxa"/>
          </w:tcPr>
          <w:p w14:paraId="1D7080DF" w14:textId="77777777" w:rsidR="00E868E9" w:rsidRPr="008F748F" w:rsidRDefault="00E868E9" w:rsidP="007325C4">
            <w:pPr>
              <w:pStyle w:val="PargrafodaLista"/>
              <w:numPr>
                <w:ilvl w:val="0"/>
                <w:numId w:val="19"/>
              </w:num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O Rececionista vai escolher a opção “Consultar a lista de quartos do hotel”;</w:t>
            </w:r>
          </w:p>
          <w:p w14:paraId="000C9C8B" w14:textId="77777777" w:rsidR="00E868E9" w:rsidRDefault="00E868E9" w:rsidP="007325C4">
            <w:pPr>
              <w:pStyle w:val="PargrafodaLista"/>
              <w:numPr>
                <w:ilvl w:val="0"/>
                <w:numId w:val="19"/>
              </w:num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A lista é apresentada pelo sistema;</w:t>
            </w:r>
          </w:p>
          <w:p w14:paraId="7EDE3671" w14:textId="77777777" w:rsidR="00E868E9" w:rsidRPr="008F748F" w:rsidRDefault="00E868E9" w:rsidP="007325C4">
            <w:pPr>
              <w:pStyle w:val="PargrafodaLista"/>
              <w:numPr>
                <w:ilvl w:val="0"/>
                <w:numId w:val="19"/>
              </w:num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O Rececionista vai consultar os quartos do hotel.</w:t>
            </w:r>
          </w:p>
        </w:tc>
      </w:tr>
      <w:tr w:rsidR="00E868E9" w14:paraId="1D576127" w14:textId="77777777" w:rsidTr="007325C4">
        <w:trPr>
          <w:jc w:val="center"/>
        </w:trPr>
        <w:tc>
          <w:tcPr>
            <w:tcW w:w="1380" w:type="dxa"/>
          </w:tcPr>
          <w:p w14:paraId="5984E47B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Cenário alternativo:</w:t>
            </w:r>
          </w:p>
        </w:tc>
        <w:tc>
          <w:tcPr>
            <w:tcW w:w="7052" w:type="dxa"/>
          </w:tcPr>
          <w:p w14:paraId="5A3E267D" w14:textId="77777777" w:rsidR="00E868E9" w:rsidRPr="004D3975" w:rsidRDefault="00E868E9" w:rsidP="007325C4">
            <w:pPr>
              <w:pStyle w:val="PargrafodaLista"/>
              <w:numPr>
                <w:ilvl w:val="0"/>
                <w:numId w:val="26"/>
              </w:numPr>
              <w:rPr>
                <w:sz w:val="20"/>
                <w:szCs w:val="20"/>
              </w:rPr>
            </w:pPr>
            <w:r w:rsidRPr="004D3975">
              <w:rPr>
                <w:sz w:val="20"/>
                <w:szCs w:val="20"/>
              </w:rPr>
              <w:t>a). O sistema não devolveu a lista ao rececionista, pode ter havido alterações na lista e o sistema estar em atualização.</w:t>
            </w:r>
          </w:p>
        </w:tc>
      </w:tr>
      <w:tr w:rsidR="00E868E9" w14:paraId="1FD3662D" w14:textId="77777777" w:rsidTr="007325C4">
        <w:trPr>
          <w:jc w:val="center"/>
        </w:trPr>
        <w:tc>
          <w:tcPr>
            <w:tcW w:w="1380" w:type="dxa"/>
          </w:tcPr>
          <w:p w14:paraId="3C36E38B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7052" w:type="dxa"/>
          </w:tcPr>
          <w:p w14:paraId="20C42530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 xml:space="preserve"> Não tem.</w:t>
            </w:r>
          </w:p>
        </w:tc>
      </w:tr>
    </w:tbl>
    <w:p w14:paraId="0C03879F" w14:textId="77777777" w:rsidR="00E868E9" w:rsidRDefault="00E868E9" w:rsidP="00E868E9">
      <w:pPr>
        <w:rPr>
          <w:b/>
          <w:sz w:val="28"/>
          <w:szCs w:val="28"/>
        </w:rPr>
      </w:pPr>
    </w:p>
    <w:p w14:paraId="7E7685DF" w14:textId="77777777" w:rsidR="00E868E9" w:rsidRDefault="00E868E9" w:rsidP="00E868E9">
      <w:pPr>
        <w:rPr>
          <w:b/>
          <w:sz w:val="28"/>
          <w:szCs w:val="28"/>
        </w:rPr>
      </w:pPr>
    </w:p>
    <w:p w14:paraId="23FAB52C" w14:textId="77777777" w:rsidR="00E868E9" w:rsidRPr="00427FF4" w:rsidRDefault="00E868E9" w:rsidP="00E868E9">
      <w:pPr>
        <w:rPr>
          <w:b/>
          <w:sz w:val="28"/>
          <w:szCs w:val="28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7050"/>
      </w:tblGrid>
      <w:tr w:rsidR="00E868E9" w:rsidRPr="00427FF4" w14:paraId="34D7ED35" w14:textId="77777777" w:rsidTr="007325C4">
        <w:trPr>
          <w:jc w:val="center"/>
        </w:trPr>
        <w:tc>
          <w:tcPr>
            <w:tcW w:w="8432" w:type="dxa"/>
            <w:gridSpan w:val="2"/>
          </w:tcPr>
          <w:p w14:paraId="640527E2" w14:textId="77777777" w:rsidR="00E868E9" w:rsidRPr="00427FF4" w:rsidRDefault="00E868E9" w:rsidP="007325C4">
            <w:pPr>
              <w:jc w:val="center"/>
              <w:rPr>
                <w:b/>
                <w:sz w:val="28"/>
                <w:szCs w:val="28"/>
              </w:rPr>
            </w:pPr>
            <w:r w:rsidRPr="00427FF4">
              <w:rPr>
                <w:b/>
                <w:sz w:val="28"/>
                <w:szCs w:val="28"/>
              </w:rPr>
              <w:t>Inserir tabela de preços</w:t>
            </w:r>
          </w:p>
        </w:tc>
      </w:tr>
      <w:tr w:rsidR="00E868E9" w14:paraId="242ADE17" w14:textId="77777777" w:rsidTr="007325C4">
        <w:trPr>
          <w:jc w:val="center"/>
        </w:trPr>
        <w:tc>
          <w:tcPr>
            <w:tcW w:w="1382" w:type="dxa"/>
          </w:tcPr>
          <w:p w14:paraId="5AB3D781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Nome:</w:t>
            </w:r>
          </w:p>
        </w:tc>
        <w:tc>
          <w:tcPr>
            <w:tcW w:w="7050" w:type="dxa"/>
          </w:tcPr>
          <w:p w14:paraId="405F541E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serir tabela de preços</w:t>
            </w:r>
          </w:p>
        </w:tc>
      </w:tr>
      <w:tr w:rsidR="00E868E9" w14:paraId="0E9BD6F2" w14:textId="77777777" w:rsidTr="007325C4">
        <w:trPr>
          <w:jc w:val="center"/>
        </w:trPr>
        <w:tc>
          <w:tcPr>
            <w:tcW w:w="1382" w:type="dxa"/>
          </w:tcPr>
          <w:p w14:paraId="1B96CE02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Ator:</w:t>
            </w:r>
          </w:p>
        </w:tc>
        <w:tc>
          <w:tcPr>
            <w:tcW w:w="7050" w:type="dxa"/>
          </w:tcPr>
          <w:p w14:paraId="0369D84E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estor de Quartos</w:t>
            </w:r>
          </w:p>
        </w:tc>
      </w:tr>
      <w:tr w:rsidR="00E868E9" w14:paraId="7902A97B" w14:textId="77777777" w:rsidTr="007325C4">
        <w:trPr>
          <w:jc w:val="center"/>
        </w:trPr>
        <w:tc>
          <w:tcPr>
            <w:tcW w:w="1382" w:type="dxa"/>
          </w:tcPr>
          <w:p w14:paraId="0B91B4A5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Objetivo:</w:t>
            </w:r>
          </w:p>
        </w:tc>
        <w:tc>
          <w:tcPr>
            <w:tcW w:w="7050" w:type="dxa"/>
          </w:tcPr>
          <w:p w14:paraId="6FCBD04A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serir a tabela de preços dos quartos do Hotel</w:t>
            </w:r>
          </w:p>
        </w:tc>
      </w:tr>
      <w:tr w:rsidR="00E868E9" w14:paraId="5CB8FF5A" w14:textId="77777777" w:rsidTr="007325C4">
        <w:trPr>
          <w:jc w:val="center"/>
        </w:trPr>
        <w:tc>
          <w:tcPr>
            <w:tcW w:w="1382" w:type="dxa"/>
          </w:tcPr>
          <w:p w14:paraId="762CC499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Prioridade:</w:t>
            </w:r>
          </w:p>
        </w:tc>
        <w:tc>
          <w:tcPr>
            <w:tcW w:w="7050" w:type="dxa"/>
          </w:tcPr>
          <w:p w14:paraId="2E7F1798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édia</w:t>
            </w:r>
          </w:p>
        </w:tc>
      </w:tr>
      <w:tr w:rsidR="00E868E9" w14:paraId="3030A8D1" w14:textId="77777777" w:rsidTr="007325C4">
        <w:trPr>
          <w:jc w:val="center"/>
        </w:trPr>
        <w:tc>
          <w:tcPr>
            <w:tcW w:w="1382" w:type="dxa"/>
          </w:tcPr>
          <w:p w14:paraId="4029176E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Pré-condição:</w:t>
            </w:r>
          </w:p>
        </w:tc>
        <w:tc>
          <w:tcPr>
            <w:tcW w:w="7050" w:type="dxa"/>
          </w:tcPr>
          <w:p w14:paraId="0374BAD8" w14:textId="77777777" w:rsidR="00E868E9" w:rsidRDefault="00E868E9" w:rsidP="007325C4">
            <w:pPr>
              <w:rPr>
                <w:sz w:val="20"/>
                <w:szCs w:val="20"/>
              </w:rPr>
            </w:pPr>
            <w:r w:rsidRPr="00C9797C">
              <w:rPr>
                <w:sz w:val="20"/>
                <w:szCs w:val="20"/>
              </w:rPr>
              <w:t>Validar se o cliente é valido no sistema.</w:t>
            </w:r>
          </w:p>
        </w:tc>
      </w:tr>
      <w:tr w:rsidR="00E868E9" w14:paraId="753C70F6" w14:textId="77777777" w:rsidTr="007325C4">
        <w:trPr>
          <w:jc w:val="center"/>
        </w:trPr>
        <w:tc>
          <w:tcPr>
            <w:tcW w:w="1382" w:type="dxa"/>
          </w:tcPr>
          <w:p w14:paraId="55C9242E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Cenário principal:</w:t>
            </w:r>
          </w:p>
        </w:tc>
        <w:tc>
          <w:tcPr>
            <w:tcW w:w="7050" w:type="dxa"/>
          </w:tcPr>
          <w:p w14:paraId="207DD2C7" w14:textId="77777777" w:rsidR="00E868E9" w:rsidRPr="004D3975" w:rsidRDefault="00E868E9" w:rsidP="007325C4">
            <w:pPr>
              <w:pStyle w:val="PargrafodaLista"/>
              <w:numPr>
                <w:ilvl w:val="0"/>
                <w:numId w:val="27"/>
              </w:numPr>
              <w:rPr>
                <w:sz w:val="20"/>
                <w:szCs w:val="20"/>
              </w:rPr>
            </w:pPr>
            <w:r w:rsidRPr="004D3975">
              <w:rPr>
                <w:sz w:val="20"/>
                <w:szCs w:val="20"/>
              </w:rPr>
              <w:t>O Gestor de Quartos escolhe opção inserir tabela de preços.</w:t>
            </w:r>
          </w:p>
          <w:p w14:paraId="160BDC82" w14:textId="77777777" w:rsidR="00E868E9" w:rsidRDefault="00E868E9" w:rsidP="007325C4">
            <w:pPr>
              <w:pStyle w:val="PargrafodaLista"/>
              <w:numPr>
                <w:ilvl w:val="0"/>
                <w:numId w:val="27"/>
              </w:numPr>
              <w:rPr>
                <w:sz w:val="20"/>
                <w:szCs w:val="20"/>
              </w:rPr>
            </w:pPr>
            <w:r w:rsidRPr="004D3975">
              <w:rPr>
                <w:sz w:val="20"/>
                <w:szCs w:val="20"/>
              </w:rPr>
              <w:t>O sistema apresenta a tabela de preços.</w:t>
            </w:r>
          </w:p>
          <w:p w14:paraId="60173440" w14:textId="77777777" w:rsidR="00E868E9" w:rsidRPr="004D3975" w:rsidRDefault="00E868E9" w:rsidP="007325C4">
            <w:pPr>
              <w:pStyle w:val="PargrafodaLista"/>
              <w:numPr>
                <w:ilvl w:val="0"/>
                <w:numId w:val="27"/>
              </w:numPr>
              <w:rPr>
                <w:sz w:val="20"/>
                <w:szCs w:val="20"/>
              </w:rPr>
            </w:pPr>
            <w:r w:rsidRPr="004D3975">
              <w:rPr>
                <w:sz w:val="20"/>
                <w:szCs w:val="20"/>
              </w:rPr>
              <w:t>O Gestor de Quartos insere os dados na tabela de preços.</w:t>
            </w:r>
          </w:p>
        </w:tc>
      </w:tr>
      <w:tr w:rsidR="00E868E9" w14:paraId="43B42838" w14:textId="77777777" w:rsidTr="007325C4">
        <w:trPr>
          <w:jc w:val="center"/>
        </w:trPr>
        <w:tc>
          <w:tcPr>
            <w:tcW w:w="1382" w:type="dxa"/>
          </w:tcPr>
          <w:p w14:paraId="2AC674EB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Cenário alternativo:</w:t>
            </w:r>
          </w:p>
        </w:tc>
        <w:tc>
          <w:tcPr>
            <w:tcW w:w="7050" w:type="dxa"/>
          </w:tcPr>
          <w:p w14:paraId="1A803669" w14:textId="77777777" w:rsidR="00E868E9" w:rsidRPr="004D3975" w:rsidRDefault="00E868E9" w:rsidP="007325C4">
            <w:pPr>
              <w:pStyle w:val="PargrafodaLista"/>
              <w:numPr>
                <w:ilvl w:val="0"/>
                <w:numId w:val="29"/>
              </w:numPr>
              <w:rPr>
                <w:sz w:val="20"/>
                <w:szCs w:val="20"/>
              </w:rPr>
            </w:pPr>
            <w:r w:rsidRPr="004D3975">
              <w:rPr>
                <w:sz w:val="20"/>
                <w:szCs w:val="20"/>
              </w:rPr>
              <w:t>a) O sistema não disponibiliza a tabela de preços, pode estar em atualização.</w:t>
            </w:r>
          </w:p>
        </w:tc>
      </w:tr>
      <w:tr w:rsidR="00E868E9" w14:paraId="1435EFB1" w14:textId="77777777" w:rsidTr="007325C4">
        <w:trPr>
          <w:jc w:val="center"/>
        </w:trPr>
        <w:tc>
          <w:tcPr>
            <w:tcW w:w="1382" w:type="dxa"/>
          </w:tcPr>
          <w:p w14:paraId="7177D085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7050" w:type="dxa"/>
          </w:tcPr>
          <w:p w14:paraId="1C8778E7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ão tem</w:t>
            </w:r>
          </w:p>
        </w:tc>
      </w:tr>
    </w:tbl>
    <w:p w14:paraId="74390E7F" w14:textId="77777777" w:rsidR="00E868E9" w:rsidRDefault="00E868E9" w:rsidP="00E868E9">
      <w:pPr>
        <w:rPr>
          <w:sz w:val="20"/>
          <w:szCs w:val="20"/>
        </w:rPr>
      </w:pPr>
    </w:p>
    <w:p w14:paraId="4BEE1CFD" w14:textId="77777777" w:rsidR="00E868E9" w:rsidRDefault="00E868E9" w:rsidP="00E868E9">
      <w:pPr>
        <w:rPr>
          <w:sz w:val="20"/>
          <w:szCs w:val="20"/>
        </w:rPr>
      </w:pPr>
    </w:p>
    <w:p w14:paraId="08DB03AF" w14:textId="77777777" w:rsidR="00E868E9" w:rsidRDefault="00E868E9" w:rsidP="00E868E9">
      <w:pPr>
        <w:rPr>
          <w:sz w:val="20"/>
          <w:szCs w:val="20"/>
        </w:rPr>
      </w:pPr>
    </w:p>
    <w:p w14:paraId="55290805" w14:textId="77777777" w:rsidR="00E868E9" w:rsidRDefault="00E868E9" w:rsidP="00E868E9">
      <w:pPr>
        <w:rPr>
          <w:sz w:val="20"/>
          <w:szCs w:val="20"/>
        </w:rPr>
      </w:pPr>
    </w:p>
    <w:p w14:paraId="2225918B" w14:textId="77777777" w:rsidR="00E868E9" w:rsidRDefault="00E868E9" w:rsidP="00E868E9">
      <w:pPr>
        <w:rPr>
          <w:sz w:val="20"/>
          <w:szCs w:val="20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7050"/>
      </w:tblGrid>
      <w:tr w:rsidR="00E868E9" w14:paraId="2CA8129A" w14:textId="77777777" w:rsidTr="007325C4">
        <w:trPr>
          <w:jc w:val="center"/>
        </w:trPr>
        <w:tc>
          <w:tcPr>
            <w:tcW w:w="8432" w:type="dxa"/>
            <w:gridSpan w:val="2"/>
          </w:tcPr>
          <w:p w14:paraId="164D404A" w14:textId="77777777" w:rsidR="00E868E9" w:rsidRDefault="00E868E9" w:rsidP="007325C4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lastRenderedPageBreak/>
              <w:t>Consultar Reservas</w:t>
            </w:r>
          </w:p>
        </w:tc>
      </w:tr>
      <w:tr w:rsidR="00E868E9" w14:paraId="422BC5B4" w14:textId="77777777" w:rsidTr="007325C4">
        <w:trPr>
          <w:jc w:val="center"/>
        </w:trPr>
        <w:tc>
          <w:tcPr>
            <w:tcW w:w="1382" w:type="dxa"/>
          </w:tcPr>
          <w:p w14:paraId="46DE6EDE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Nome:</w:t>
            </w:r>
          </w:p>
        </w:tc>
        <w:tc>
          <w:tcPr>
            <w:tcW w:w="7050" w:type="dxa"/>
          </w:tcPr>
          <w:p w14:paraId="5E501B14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 xml:space="preserve">Consultar </w:t>
            </w:r>
            <w:r>
              <w:rPr>
                <w:sz w:val="20"/>
                <w:szCs w:val="20"/>
              </w:rPr>
              <w:t>Reservas</w:t>
            </w:r>
          </w:p>
        </w:tc>
      </w:tr>
      <w:tr w:rsidR="00E868E9" w14:paraId="255D5C39" w14:textId="77777777" w:rsidTr="007325C4">
        <w:trPr>
          <w:jc w:val="center"/>
        </w:trPr>
        <w:tc>
          <w:tcPr>
            <w:tcW w:w="1382" w:type="dxa"/>
          </w:tcPr>
          <w:p w14:paraId="244C5266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Ator:</w:t>
            </w:r>
          </w:p>
        </w:tc>
        <w:tc>
          <w:tcPr>
            <w:tcW w:w="7050" w:type="dxa"/>
          </w:tcPr>
          <w:p w14:paraId="1F01DBE3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estor de quartos</w:t>
            </w:r>
          </w:p>
        </w:tc>
      </w:tr>
      <w:tr w:rsidR="00E868E9" w14:paraId="5DB7DFE4" w14:textId="77777777" w:rsidTr="007325C4">
        <w:trPr>
          <w:jc w:val="center"/>
        </w:trPr>
        <w:tc>
          <w:tcPr>
            <w:tcW w:w="1382" w:type="dxa"/>
          </w:tcPr>
          <w:p w14:paraId="09A7B87F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Objetivo:</w:t>
            </w:r>
          </w:p>
        </w:tc>
        <w:tc>
          <w:tcPr>
            <w:tcW w:w="7050" w:type="dxa"/>
          </w:tcPr>
          <w:p w14:paraId="025DA60D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 xml:space="preserve">Consultar </w:t>
            </w:r>
            <w:r>
              <w:rPr>
                <w:sz w:val="20"/>
                <w:szCs w:val="20"/>
              </w:rPr>
              <w:t xml:space="preserve">reservas </w:t>
            </w:r>
            <w:r w:rsidRPr="008F748F">
              <w:rPr>
                <w:sz w:val="20"/>
                <w:szCs w:val="20"/>
              </w:rPr>
              <w:t>do hotel</w:t>
            </w:r>
          </w:p>
        </w:tc>
      </w:tr>
      <w:tr w:rsidR="00E868E9" w14:paraId="113F6A06" w14:textId="77777777" w:rsidTr="007325C4">
        <w:trPr>
          <w:jc w:val="center"/>
        </w:trPr>
        <w:tc>
          <w:tcPr>
            <w:tcW w:w="1382" w:type="dxa"/>
          </w:tcPr>
          <w:p w14:paraId="72151D3F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Prioridade:</w:t>
            </w:r>
          </w:p>
        </w:tc>
        <w:tc>
          <w:tcPr>
            <w:tcW w:w="7050" w:type="dxa"/>
          </w:tcPr>
          <w:p w14:paraId="2F0FEE8D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Alta.</w:t>
            </w:r>
          </w:p>
        </w:tc>
      </w:tr>
      <w:tr w:rsidR="00E868E9" w14:paraId="76E97DD9" w14:textId="77777777" w:rsidTr="007325C4">
        <w:trPr>
          <w:jc w:val="center"/>
        </w:trPr>
        <w:tc>
          <w:tcPr>
            <w:tcW w:w="1382" w:type="dxa"/>
          </w:tcPr>
          <w:p w14:paraId="48D310A4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Pré-condição:</w:t>
            </w:r>
          </w:p>
        </w:tc>
        <w:tc>
          <w:tcPr>
            <w:tcW w:w="7050" w:type="dxa"/>
          </w:tcPr>
          <w:p w14:paraId="643240B6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Não tem.</w:t>
            </w:r>
          </w:p>
        </w:tc>
      </w:tr>
      <w:tr w:rsidR="00E868E9" w14:paraId="0C5CB896" w14:textId="77777777" w:rsidTr="007325C4">
        <w:trPr>
          <w:jc w:val="center"/>
        </w:trPr>
        <w:tc>
          <w:tcPr>
            <w:tcW w:w="1382" w:type="dxa"/>
          </w:tcPr>
          <w:p w14:paraId="768DF812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Cenário principal:</w:t>
            </w:r>
          </w:p>
        </w:tc>
        <w:tc>
          <w:tcPr>
            <w:tcW w:w="7050" w:type="dxa"/>
          </w:tcPr>
          <w:p w14:paraId="3F72CFB0" w14:textId="77777777" w:rsidR="00E868E9" w:rsidRPr="008F748F" w:rsidRDefault="00E868E9" w:rsidP="007325C4">
            <w:pPr>
              <w:pStyle w:val="PargrafodaLista"/>
              <w:numPr>
                <w:ilvl w:val="0"/>
                <w:numId w:val="21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Gestor de Quartos</w:t>
            </w:r>
            <w:r w:rsidRPr="008F748F">
              <w:rPr>
                <w:sz w:val="20"/>
                <w:szCs w:val="20"/>
              </w:rPr>
              <w:t xml:space="preserve"> vai escolher a opç</w:t>
            </w:r>
            <w:r>
              <w:rPr>
                <w:sz w:val="20"/>
                <w:szCs w:val="20"/>
              </w:rPr>
              <w:t>ão “Consultar a lista de reservas</w:t>
            </w:r>
            <w:r w:rsidRPr="008F748F">
              <w:rPr>
                <w:sz w:val="20"/>
                <w:szCs w:val="20"/>
              </w:rPr>
              <w:t xml:space="preserve"> do hotel”;</w:t>
            </w:r>
          </w:p>
          <w:p w14:paraId="3296643C" w14:textId="77777777" w:rsidR="00E868E9" w:rsidRDefault="00E868E9" w:rsidP="007325C4">
            <w:pPr>
              <w:pStyle w:val="PargrafodaLista"/>
              <w:numPr>
                <w:ilvl w:val="0"/>
                <w:numId w:val="21"/>
              </w:num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>A lista é apresentada pelo sistema;</w:t>
            </w:r>
          </w:p>
          <w:p w14:paraId="4E902EB5" w14:textId="77777777" w:rsidR="00E868E9" w:rsidRPr="008F748F" w:rsidRDefault="00E868E9" w:rsidP="007325C4">
            <w:pPr>
              <w:pStyle w:val="PargrafodaLista"/>
              <w:numPr>
                <w:ilvl w:val="0"/>
                <w:numId w:val="21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Gestor de Quartos</w:t>
            </w:r>
            <w:r w:rsidRPr="008F748F">
              <w:rPr>
                <w:sz w:val="20"/>
                <w:szCs w:val="20"/>
              </w:rPr>
              <w:t xml:space="preserve"> vai consultar </w:t>
            </w:r>
            <w:r>
              <w:rPr>
                <w:sz w:val="20"/>
                <w:szCs w:val="20"/>
              </w:rPr>
              <w:t>as reservas</w:t>
            </w:r>
            <w:r w:rsidRPr="008F748F">
              <w:rPr>
                <w:sz w:val="20"/>
                <w:szCs w:val="20"/>
              </w:rPr>
              <w:t xml:space="preserve"> do hotel.</w:t>
            </w:r>
          </w:p>
        </w:tc>
      </w:tr>
      <w:tr w:rsidR="00E868E9" w14:paraId="633901E6" w14:textId="77777777" w:rsidTr="007325C4">
        <w:trPr>
          <w:jc w:val="center"/>
        </w:trPr>
        <w:tc>
          <w:tcPr>
            <w:tcW w:w="1382" w:type="dxa"/>
          </w:tcPr>
          <w:p w14:paraId="5C221C5F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Cenário alternativo:</w:t>
            </w:r>
          </w:p>
        </w:tc>
        <w:tc>
          <w:tcPr>
            <w:tcW w:w="7050" w:type="dxa"/>
          </w:tcPr>
          <w:p w14:paraId="23A74619" w14:textId="77777777" w:rsidR="00E868E9" w:rsidRPr="004D3975" w:rsidRDefault="00E868E9" w:rsidP="007325C4">
            <w:pPr>
              <w:pStyle w:val="PargrafodaLista"/>
              <w:numPr>
                <w:ilvl w:val="0"/>
                <w:numId w:val="30"/>
              </w:numPr>
              <w:rPr>
                <w:sz w:val="20"/>
                <w:szCs w:val="20"/>
              </w:rPr>
            </w:pPr>
            <w:r w:rsidRPr="004D3975">
              <w:rPr>
                <w:sz w:val="20"/>
                <w:szCs w:val="20"/>
              </w:rPr>
              <w:t>a). O sistema não devolveu a lista ao Gestor de Quartos, pode ter havido alterações na lista e o sistema estar em atualização.</w:t>
            </w:r>
          </w:p>
        </w:tc>
      </w:tr>
      <w:tr w:rsidR="00E868E9" w14:paraId="3B3DC0A0" w14:textId="77777777" w:rsidTr="007325C4">
        <w:trPr>
          <w:jc w:val="center"/>
        </w:trPr>
        <w:tc>
          <w:tcPr>
            <w:tcW w:w="1382" w:type="dxa"/>
          </w:tcPr>
          <w:p w14:paraId="1D0AC613" w14:textId="77777777" w:rsidR="00E868E9" w:rsidRPr="008F748F" w:rsidRDefault="00E868E9" w:rsidP="007325C4">
            <w:pPr>
              <w:rPr>
                <w:b/>
                <w:sz w:val="20"/>
                <w:szCs w:val="20"/>
              </w:rPr>
            </w:pPr>
            <w:r w:rsidRPr="008F748F">
              <w:rPr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7050" w:type="dxa"/>
          </w:tcPr>
          <w:p w14:paraId="415D817F" w14:textId="77777777" w:rsidR="00E868E9" w:rsidRPr="008F748F" w:rsidRDefault="00E868E9" w:rsidP="007325C4">
            <w:pPr>
              <w:rPr>
                <w:sz w:val="20"/>
                <w:szCs w:val="20"/>
              </w:rPr>
            </w:pPr>
            <w:r w:rsidRPr="008F748F">
              <w:rPr>
                <w:sz w:val="20"/>
                <w:szCs w:val="20"/>
              </w:rPr>
              <w:t xml:space="preserve"> Não tem.</w:t>
            </w:r>
          </w:p>
        </w:tc>
      </w:tr>
    </w:tbl>
    <w:p w14:paraId="4B138BA6" w14:textId="77777777" w:rsidR="00E868E9" w:rsidRDefault="00E868E9" w:rsidP="00E868E9">
      <w:pPr>
        <w:rPr>
          <w:sz w:val="20"/>
          <w:szCs w:val="20"/>
        </w:rPr>
      </w:pPr>
    </w:p>
    <w:p w14:paraId="47E12AC2" w14:textId="77777777" w:rsidR="00E868E9" w:rsidRDefault="00E868E9" w:rsidP="00E868E9">
      <w:pPr>
        <w:rPr>
          <w:sz w:val="20"/>
          <w:szCs w:val="20"/>
        </w:rPr>
      </w:pPr>
    </w:p>
    <w:p w14:paraId="24322AF2" w14:textId="77777777" w:rsidR="00E868E9" w:rsidRDefault="00E868E9" w:rsidP="00E868E9">
      <w:pPr>
        <w:rPr>
          <w:sz w:val="20"/>
          <w:szCs w:val="20"/>
        </w:rPr>
      </w:pPr>
    </w:p>
    <w:p w14:paraId="33A650EB" w14:textId="77777777" w:rsidR="00E868E9" w:rsidRDefault="00E868E9" w:rsidP="00E868E9">
      <w:pPr>
        <w:rPr>
          <w:sz w:val="20"/>
          <w:szCs w:val="20"/>
        </w:rPr>
      </w:pPr>
    </w:p>
    <w:p w14:paraId="0E7B1A65" w14:textId="77777777" w:rsidR="00E868E9" w:rsidRDefault="00E868E9" w:rsidP="00E868E9">
      <w:pPr>
        <w:rPr>
          <w:sz w:val="20"/>
          <w:szCs w:val="20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7050"/>
      </w:tblGrid>
      <w:tr w:rsidR="00E868E9" w:rsidRPr="00427FF4" w14:paraId="3E48DA39" w14:textId="77777777" w:rsidTr="007325C4">
        <w:trPr>
          <w:jc w:val="center"/>
        </w:trPr>
        <w:tc>
          <w:tcPr>
            <w:tcW w:w="8432" w:type="dxa"/>
            <w:gridSpan w:val="2"/>
          </w:tcPr>
          <w:p w14:paraId="23B0520F" w14:textId="77777777" w:rsidR="00E868E9" w:rsidRPr="00427FF4" w:rsidRDefault="00E868E9" w:rsidP="007325C4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Introduzir quartos/tipo</w:t>
            </w:r>
          </w:p>
        </w:tc>
      </w:tr>
      <w:tr w:rsidR="00E868E9" w14:paraId="3E179383" w14:textId="77777777" w:rsidTr="007325C4">
        <w:trPr>
          <w:jc w:val="center"/>
        </w:trPr>
        <w:tc>
          <w:tcPr>
            <w:tcW w:w="1382" w:type="dxa"/>
          </w:tcPr>
          <w:p w14:paraId="0BE88F35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Nome:</w:t>
            </w:r>
          </w:p>
        </w:tc>
        <w:tc>
          <w:tcPr>
            <w:tcW w:w="7050" w:type="dxa"/>
          </w:tcPr>
          <w:p w14:paraId="73CA9734" w14:textId="77777777" w:rsidR="00E868E9" w:rsidRPr="00515AC5" w:rsidRDefault="00E868E9" w:rsidP="007325C4">
            <w:pPr>
              <w:rPr>
                <w:sz w:val="20"/>
                <w:szCs w:val="20"/>
              </w:rPr>
            </w:pPr>
            <w:r w:rsidRPr="00515AC5">
              <w:rPr>
                <w:sz w:val="20"/>
                <w:szCs w:val="20"/>
              </w:rPr>
              <w:t>Introduzir quartos</w:t>
            </w:r>
            <w:r>
              <w:rPr>
                <w:sz w:val="20"/>
                <w:szCs w:val="20"/>
              </w:rPr>
              <w:t>/tipo</w:t>
            </w:r>
          </w:p>
        </w:tc>
      </w:tr>
      <w:tr w:rsidR="00E868E9" w14:paraId="4886F1AC" w14:textId="77777777" w:rsidTr="007325C4">
        <w:trPr>
          <w:jc w:val="center"/>
        </w:trPr>
        <w:tc>
          <w:tcPr>
            <w:tcW w:w="1382" w:type="dxa"/>
          </w:tcPr>
          <w:p w14:paraId="2982D88A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Ator:</w:t>
            </w:r>
          </w:p>
        </w:tc>
        <w:tc>
          <w:tcPr>
            <w:tcW w:w="7050" w:type="dxa"/>
          </w:tcPr>
          <w:p w14:paraId="1BB9F8B5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estor de Quartos</w:t>
            </w:r>
          </w:p>
        </w:tc>
      </w:tr>
      <w:tr w:rsidR="00E868E9" w14:paraId="69D9DD43" w14:textId="77777777" w:rsidTr="007325C4">
        <w:trPr>
          <w:jc w:val="center"/>
        </w:trPr>
        <w:tc>
          <w:tcPr>
            <w:tcW w:w="1382" w:type="dxa"/>
          </w:tcPr>
          <w:p w14:paraId="7BF23CFB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Objetivo:</w:t>
            </w:r>
          </w:p>
        </w:tc>
        <w:tc>
          <w:tcPr>
            <w:tcW w:w="7050" w:type="dxa"/>
          </w:tcPr>
          <w:p w14:paraId="171A5FCC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roduzir novos quartos consoante o tipo no sistema.</w:t>
            </w:r>
          </w:p>
        </w:tc>
      </w:tr>
      <w:tr w:rsidR="00E868E9" w14:paraId="760BCE7E" w14:textId="77777777" w:rsidTr="007325C4">
        <w:trPr>
          <w:jc w:val="center"/>
        </w:trPr>
        <w:tc>
          <w:tcPr>
            <w:tcW w:w="1382" w:type="dxa"/>
          </w:tcPr>
          <w:p w14:paraId="660A5078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Prioridade:</w:t>
            </w:r>
          </w:p>
        </w:tc>
        <w:tc>
          <w:tcPr>
            <w:tcW w:w="7050" w:type="dxa"/>
          </w:tcPr>
          <w:p w14:paraId="34BDF279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édia</w:t>
            </w:r>
          </w:p>
        </w:tc>
      </w:tr>
      <w:tr w:rsidR="00E868E9" w14:paraId="65618965" w14:textId="77777777" w:rsidTr="007325C4">
        <w:trPr>
          <w:jc w:val="center"/>
        </w:trPr>
        <w:tc>
          <w:tcPr>
            <w:tcW w:w="1382" w:type="dxa"/>
          </w:tcPr>
          <w:p w14:paraId="3DFD9D01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Pré-condição:</w:t>
            </w:r>
          </w:p>
        </w:tc>
        <w:tc>
          <w:tcPr>
            <w:tcW w:w="7050" w:type="dxa"/>
          </w:tcPr>
          <w:p w14:paraId="457CF220" w14:textId="77777777" w:rsidR="00E868E9" w:rsidRDefault="00E868E9" w:rsidP="007325C4">
            <w:pPr>
              <w:rPr>
                <w:sz w:val="20"/>
                <w:szCs w:val="20"/>
              </w:rPr>
            </w:pPr>
            <w:r w:rsidRPr="00C9797C">
              <w:rPr>
                <w:sz w:val="20"/>
                <w:szCs w:val="20"/>
              </w:rPr>
              <w:t>Validar se o cliente é valido no sistema.</w:t>
            </w:r>
          </w:p>
        </w:tc>
      </w:tr>
      <w:tr w:rsidR="00E868E9" w14:paraId="2F92DE9F" w14:textId="77777777" w:rsidTr="007325C4">
        <w:trPr>
          <w:jc w:val="center"/>
        </w:trPr>
        <w:tc>
          <w:tcPr>
            <w:tcW w:w="1382" w:type="dxa"/>
          </w:tcPr>
          <w:p w14:paraId="69E0C460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Cenário principal:</w:t>
            </w:r>
          </w:p>
        </w:tc>
        <w:tc>
          <w:tcPr>
            <w:tcW w:w="7050" w:type="dxa"/>
          </w:tcPr>
          <w:p w14:paraId="6EDA8B29" w14:textId="77777777" w:rsidR="00E868E9" w:rsidRPr="004D3975" w:rsidRDefault="00E868E9" w:rsidP="007325C4">
            <w:pPr>
              <w:pStyle w:val="PargrafodaLista"/>
              <w:numPr>
                <w:ilvl w:val="0"/>
                <w:numId w:val="31"/>
              </w:numPr>
              <w:rPr>
                <w:sz w:val="20"/>
                <w:szCs w:val="20"/>
              </w:rPr>
            </w:pPr>
            <w:r w:rsidRPr="004D3975">
              <w:rPr>
                <w:sz w:val="20"/>
                <w:szCs w:val="20"/>
              </w:rPr>
              <w:t>O Gestor de Quartos escolhe opção in</w:t>
            </w:r>
            <w:r>
              <w:rPr>
                <w:sz w:val="20"/>
                <w:szCs w:val="20"/>
              </w:rPr>
              <w:t>troduzir</w:t>
            </w:r>
            <w:r w:rsidRPr="004D3975">
              <w:rPr>
                <w:sz w:val="20"/>
                <w:szCs w:val="20"/>
              </w:rPr>
              <w:t xml:space="preserve"> quartos.</w:t>
            </w:r>
          </w:p>
          <w:p w14:paraId="5119A080" w14:textId="77777777" w:rsidR="00E868E9" w:rsidRPr="004D3975" w:rsidRDefault="00E868E9" w:rsidP="007325C4">
            <w:pPr>
              <w:pStyle w:val="PargrafodaLista"/>
              <w:numPr>
                <w:ilvl w:val="0"/>
                <w:numId w:val="31"/>
              </w:numPr>
              <w:rPr>
                <w:sz w:val="20"/>
                <w:szCs w:val="20"/>
              </w:rPr>
            </w:pPr>
            <w:r w:rsidRPr="004D3975">
              <w:rPr>
                <w:sz w:val="20"/>
                <w:szCs w:val="20"/>
              </w:rPr>
              <w:t>O sistema apresenta uma lista de todos os quartos</w:t>
            </w:r>
            <w:r>
              <w:rPr>
                <w:sz w:val="20"/>
                <w:szCs w:val="20"/>
              </w:rPr>
              <w:t>.</w:t>
            </w:r>
          </w:p>
          <w:p w14:paraId="5F2F2B09" w14:textId="77777777" w:rsidR="00E868E9" w:rsidRPr="004D3975" w:rsidRDefault="00E868E9" w:rsidP="007325C4">
            <w:pPr>
              <w:pStyle w:val="PargrafodaLista"/>
              <w:numPr>
                <w:ilvl w:val="0"/>
                <w:numId w:val="31"/>
              </w:numPr>
              <w:rPr>
                <w:sz w:val="20"/>
                <w:szCs w:val="20"/>
              </w:rPr>
            </w:pPr>
            <w:r w:rsidRPr="004D3975">
              <w:rPr>
                <w:sz w:val="20"/>
                <w:szCs w:val="20"/>
              </w:rPr>
              <w:t>O Gestor de Quartos in</w:t>
            </w:r>
            <w:r>
              <w:rPr>
                <w:sz w:val="20"/>
                <w:szCs w:val="20"/>
              </w:rPr>
              <w:t>troduz</w:t>
            </w:r>
            <w:r w:rsidRPr="004D3975">
              <w:rPr>
                <w:sz w:val="20"/>
                <w:szCs w:val="20"/>
              </w:rPr>
              <w:t xml:space="preserve"> os dados do novo quarto a introduzir.</w:t>
            </w:r>
          </w:p>
        </w:tc>
      </w:tr>
      <w:tr w:rsidR="00E868E9" w14:paraId="1C0D8803" w14:textId="77777777" w:rsidTr="007325C4">
        <w:trPr>
          <w:jc w:val="center"/>
        </w:trPr>
        <w:tc>
          <w:tcPr>
            <w:tcW w:w="1382" w:type="dxa"/>
          </w:tcPr>
          <w:p w14:paraId="3073583F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Cenário alternativo:</w:t>
            </w:r>
          </w:p>
        </w:tc>
        <w:tc>
          <w:tcPr>
            <w:tcW w:w="7050" w:type="dxa"/>
          </w:tcPr>
          <w:p w14:paraId="540D4499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ão tem </w:t>
            </w:r>
          </w:p>
        </w:tc>
      </w:tr>
      <w:tr w:rsidR="00E868E9" w14:paraId="5EF5A6C6" w14:textId="77777777" w:rsidTr="007325C4">
        <w:trPr>
          <w:jc w:val="center"/>
        </w:trPr>
        <w:tc>
          <w:tcPr>
            <w:tcW w:w="1382" w:type="dxa"/>
          </w:tcPr>
          <w:p w14:paraId="4E279A2E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7050" w:type="dxa"/>
          </w:tcPr>
          <w:p w14:paraId="6052AE4D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erificar se quarto que se vai introduzir já existe na lista dos quartos.</w:t>
            </w:r>
          </w:p>
        </w:tc>
      </w:tr>
    </w:tbl>
    <w:p w14:paraId="110BDBDD" w14:textId="77777777" w:rsidR="00E868E9" w:rsidRDefault="00E868E9" w:rsidP="00E868E9">
      <w:pPr>
        <w:rPr>
          <w:sz w:val="20"/>
          <w:szCs w:val="20"/>
        </w:rPr>
      </w:pPr>
    </w:p>
    <w:p w14:paraId="0EFE7046" w14:textId="77777777" w:rsidR="00E868E9" w:rsidRDefault="00E868E9" w:rsidP="00E868E9">
      <w:pPr>
        <w:rPr>
          <w:sz w:val="20"/>
          <w:szCs w:val="20"/>
        </w:rPr>
      </w:pPr>
    </w:p>
    <w:p w14:paraId="5225EFBE" w14:textId="77777777" w:rsidR="00E868E9" w:rsidRDefault="00E868E9" w:rsidP="00E868E9">
      <w:pPr>
        <w:rPr>
          <w:sz w:val="20"/>
          <w:szCs w:val="20"/>
        </w:rPr>
      </w:pPr>
    </w:p>
    <w:p w14:paraId="146B1C59" w14:textId="77777777" w:rsidR="00E868E9" w:rsidRDefault="00E868E9" w:rsidP="00E868E9">
      <w:pPr>
        <w:rPr>
          <w:sz w:val="20"/>
          <w:szCs w:val="20"/>
        </w:rPr>
      </w:pPr>
    </w:p>
    <w:p w14:paraId="6C2B5161" w14:textId="77777777" w:rsidR="00E868E9" w:rsidRDefault="00E868E9" w:rsidP="00E868E9">
      <w:pPr>
        <w:rPr>
          <w:sz w:val="20"/>
          <w:szCs w:val="20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7050"/>
      </w:tblGrid>
      <w:tr w:rsidR="00E868E9" w14:paraId="6024D750" w14:textId="77777777" w:rsidTr="007325C4">
        <w:trPr>
          <w:jc w:val="center"/>
        </w:trPr>
        <w:tc>
          <w:tcPr>
            <w:tcW w:w="8432" w:type="dxa"/>
            <w:gridSpan w:val="2"/>
          </w:tcPr>
          <w:p w14:paraId="54DDE847" w14:textId="77777777" w:rsidR="00E868E9" w:rsidRPr="00CB5348" w:rsidRDefault="00E868E9" w:rsidP="007325C4">
            <w:pPr>
              <w:jc w:val="center"/>
              <w:rPr>
                <w:b/>
                <w:sz w:val="28"/>
                <w:szCs w:val="28"/>
              </w:rPr>
            </w:pPr>
            <w:r w:rsidRPr="00AB2DE2">
              <w:rPr>
                <w:b/>
                <w:sz w:val="28"/>
                <w:szCs w:val="28"/>
              </w:rPr>
              <w:t>Consultar preços</w:t>
            </w:r>
            <w:r>
              <w:rPr>
                <w:b/>
                <w:sz w:val="28"/>
                <w:szCs w:val="28"/>
              </w:rPr>
              <w:t>/Promoções</w:t>
            </w:r>
          </w:p>
        </w:tc>
      </w:tr>
      <w:tr w:rsidR="00E868E9" w14:paraId="782B979E" w14:textId="77777777" w:rsidTr="007325C4">
        <w:trPr>
          <w:jc w:val="center"/>
        </w:trPr>
        <w:tc>
          <w:tcPr>
            <w:tcW w:w="1382" w:type="dxa"/>
          </w:tcPr>
          <w:p w14:paraId="00650B02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Nome:</w:t>
            </w:r>
          </w:p>
        </w:tc>
        <w:tc>
          <w:tcPr>
            <w:tcW w:w="7050" w:type="dxa"/>
          </w:tcPr>
          <w:p w14:paraId="3F63F144" w14:textId="77777777" w:rsidR="00E868E9" w:rsidRPr="00CB5348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nsultar tabela de preços/Promoções</w:t>
            </w:r>
          </w:p>
        </w:tc>
      </w:tr>
      <w:tr w:rsidR="00E868E9" w14:paraId="611B6465" w14:textId="77777777" w:rsidTr="007325C4">
        <w:trPr>
          <w:jc w:val="center"/>
        </w:trPr>
        <w:tc>
          <w:tcPr>
            <w:tcW w:w="1382" w:type="dxa"/>
          </w:tcPr>
          <w:p w14:paraId="3B646F6D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Ator:</w:t>
            </w:r>
          </w:p>
        </w:tc>
        <w:tc>
          <w:tcPr>
            <w:tcW w:w="7050" w:type="dxa"/>
          </w:tcPr>
          <w:p w14:paraId="17137926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Gestor de Quartos</w:t>
            </w:r>
          </w:p>
        </w:tc>
      </w:tr>
      <w:tr w:rsidR="00E868E9" w14:paraId="20D48A62" w14:textId="77777777" w:rsidTr="007325C4">
        <w:trPr>
          <w:jc w:val="center"/>
        </w:trPr>
        <w:tc>
          <w:tcPr>
            <w:tcW w:w="1382" w:type="dxa"/>
          </w:tcPr>
          <w:p w14:paraId="72E75C5E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Objetivo:</w:t>
            </w:r>
          </w:p>
        </w:tc>
        <w:tc>
          <w:tcPr>
            <w:tcW w:w="7050" w:type="dxa"/>
          </w:tcPr>
          <w:p w14:paraId="30CF6EA5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 w:rsidRPr="0070592E">
              <w:rPr>
                <w:sz w:val="20"/>
                <w:szCs w:val="20"/>
              </w:rPr>
              <w:t xml:space="preserve">Consultar </w:t>
            </w:r>
            <w:r>
              <w:rPr>
                <w:sz w:val="20"/>
                <w:szCs w:val="20"/>
              </w:rPr>
              <w:t xml:space="preserve">tabela de </w:t>
            </w:r>
            <w:r w:rsidRPr="0070592E">
              <w:rPr>
                <w:sz w:val="20"/>
                <w:szCs w:val="20"/>
              </w:rPr>
              <w:t>preço</w:t>
            </w:r>
            <w:r>
              <w:rPr>
                <w:sz w:val="20"/>
                <w:szCs w:val="20"/>
              </w:rPr>
              <w:t>s</w:t>
            </w:r>
            <w:r w:rsidRPr="0070592E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e promoções dos quartos</w:t>
            </w:r>
            <w:r w:rsidRPr="0070592E">
              <w:rPr>
                <w:sz w:val="20"/>
                <w:szCs w:val="20"/>
              </w:rPr>
              <w:t xml:space="preserve"> do hotel</w:t>
            </w:r>
            <w:r>
              <w:rPr>
                <w:sz w:val="20"/>
                <w:szCs w:val="20"/>
              </w:rPr>
              <w:t>.</w:t>
            </w:r>
          </w:p>
        </w:tc>
      </w:tr>
      <w:tr w:rsidR="00E868E9" w14:paraId="1032AE22" w14:textId="77777777" w:rsidTr="007325C4">
        <w:trPr>
          <w:jc w:val="center"/>
        </w:trPr>
        <w:tc>
          <w:tcPr>
            <w:tcW w:w="1382" w:type="dxa"/>
          </w:tcPr>
          <w:p w14:paraId="14CD8E4C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Prioridade:</w:t>
            </w:r>
          </w:p>
        </w:tc>
        <w:tc>
          <w:tcPr>
            <w:tcW w:w="7050" w:type="dxa"/>
          </w:tcPr>
          <w:p w14:paraId="2CD8B208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Média.</w:t>
            </w:r>
          </w:p>
        </w:tc>
      </w:tr>
      <w:tr w:rsidR="00E868E9" w14:paraId="5E14FE03" w14:textId="77777777" w:rsidTr="007325C4">
        <w:trPr>
          <w:jc w:val="center"/>
        </w:trPr>
        <w:tc>
          <w:tcPr>
            <w:tcW w:w="1382" w:type="dxa"/>
          </w:tcPr>
          <w:p w14:paraId="034EFDEF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b/>
                <w:sz w:val="20"/>
                <w:szCs w:val="20"/>
              </w:rPr>
              <w:t>Pré-condição:</w:t>
            </w:r>
          </w:p>
        </w:tc>
        <w:tc>
          <w:tcPr>
            <w:tcW w:w="7050" w:type="dxa"/>
          </w:tcPr>
          <w:p w14:paraId="08707A6B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sz w:val="20"/>
                <w:szCs w:val="20"/>
              </w:rPr>
              <w:t>Não tem.</w:t>
            </w:r>
          </w:p>
        </w:tc>
      </w:tr>
      <w:tr w:rsidR="00E868E9" w14:paraId="0F344BEC" w14:textId="77777777" w:rsidTr="007325C4">
        <w:trPr>
          <w:jc w:val="center"/>
        </w:trPr>
        <w:tc>
          <w:tcPr>
            <w:tcW w:w="1382" w:type="dxa"/>
          </w:tcPr>
          <w:p w14:paraId="6661B130" w14:textId="77777777" w:rsidR="00E868E9" w:rsidRPr="00CB5348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 xml:space="preserve">Cenário principal: </w:t>
            </w:r>
          </w:p>
        </w:tc>
        <w:tc>
          <w:tcPr>
            <w:tcW w:w="7050" w:type="dxa"/>
          </w:tcPr>
          <w:p w14:paraId="4CD775DF" w14:textId="77777777" w:rsidR="00E868E9" w:rsidRDefault="00E868E9" w:rsidP="007325C4">
            <w:pPr>
              <w:pStyle w:val="PargrafodaLista"/>
              <w:numPr>
                <w:ilvl w:val="0"/>
                <w:numId w:val="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Gestor de Quartos escolhe a opção consultar tabela de preços/Promoções;</w:t>
            </w:r>
          </w:p>
          <w:p w14:paraId="00D1DA63" w14:textId="77777777" w:rsidR="00E868E9" w:rsidRDefault="00E868E9" w:rsidP="007325C4">
            <w:pPr>
              <w:pStyle w:val="PargrafodaLista"/>
              <w:numPr>
                <w:ilvl w:val="0"/>
                <w:numId w:val="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sistema apresenta tabela de preços/Promoções;</w:t>
            </w:r>
          </w:p>
          <w:p w14:paraId="0DB3AA6F" w14:textId="77777777" w:rsidR="00E868E9" w:rsidRDefault="00E868E9" w:rsidP="007325C4">
            <w:pPr>
              <w:pStyle w:val="PargrafodaLista"/>
              <w:numPr>
                <w:ilvl w:val="0"/>
                <w:numId w:val="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 Gestor de Quartos consulta a tabela de preços/Promoções.</w:t>
            </w:r>
          </w:p>
          <w:p w14:paraId="409E2D15" w14:textId="77777777" w:rsidR="00E868E9" w:rsidRDefault="00E868E9" w:rsidP="007325C4">
            <w:pPr>
              <w:rPr>
                <w:b/>
                <w:color w:val="C45911" w:themeColor="accent2" w:themeShade="BF"/>
                <w:sz w:val="32"/>
                <w:szCs w:val="32"/>
              </w:rPr>
            </w:pPr>
          </w:p>
        </w:tc>
      </w:tr>
      <w:tr w:rsidR="00E868E9" w14:paraId="72A70708" w14:textId="77777777" w:rsidTr="007325C4">
        <w:trPr>
          <w:jc w:val="center"/>
        </w:trPr>
        <w:tc>
          <w:tcPr>
            <w:tcW w:w="1382" w:type="dxa"/>
          </w:tcPr>
          <w:p w14:paraId="64514AE3" w14:textId="77777777" w:rsidR="00E868E9" w:rsidRPr="00CB5348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enário alternativo:</w:t>
            </w:r>
          </w:p>
        </w:tc>
        <w:tc>
          <w:tcPr>
            <w:tcW w:w="7050" w:type="dxa"/>
          </w:tcPr>
          <w:p w14:paraId="1DB2E279" w14:textId="77777777" w:rsidR="00E868E9" w:rsidRPr="00BD2E54" w:rsidRDefault="00E868E9" w:rsidP="007325C4">
            <w:pPr>
              <w:rPr>
                <w:b/>
                <w:color w:val="C45911" w:themeColor="accent2" w:themeShade="BF"/>
                <w:sz w:val="20"/>
                <w:szCs w:val="20"/>
              </w:rPr>
            </w:pPr>
            <w:r>
              <w:rPr>
                <w:b/>
                <w:color w:val="C45911" w:themeColor="accent2" w:themeShade="BF"/>
                <w:sz w:val="32"/>
                <w:szCs w:val="32"/>
              </w:rPr>
              <w:t xml:space="preserve"> </w:t>
            </w:r>
            <w:r>
              <w:rPr>
                <w:sz w:val="20"/>
                <w:szCs w:val="20"/>
              </w:rPr>
              <w:t>Não tem</w:t>
            </w:r>
          </w:p>
        </w:tc>
      </w:tr>
      <w:tr w:rsidR="00E868E9" w14:paraId="19E53083" w14:textId="77777777" w:rsidTr="007325C4">
        <w:trPr>
          <w:jc w:val="center"/>
        </w:trPr>
        <w:tc>
          <w:tcPr>
            <w:tcW w:w="1382" w:type="dxa"/>
          </w:tcPr>
          <w:p w14:paraId="0CC5BE43" w14:textId="77777777" w:rsidR="00E868E9" w:rsidRDefault="00E868E9" w:rsidP="007325C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7050" w:type="dxa"/>
          </w:tcPr>
          <w:p w14:paraId="1920C9AA" w14:textId="77777777" w:rsidR="00E868E9" w:rsidRPr="00CB5348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: Se o preço que está na tabela de preços não corresponder ao preço da promoção.</w:t>
            </w:r>
            <w:r w:rsidRPr="00AB2DE2">
              <w:rPr>
                <w:sz w:val="20"/>
                <w:szCs w:val="20"/>
              </w:rPr>
              <w:t xml:space="preserve"> </w:t>
            </w:r>
          </w:p>
        </w:tc>
      </w:tr>
    </w:tbl>
    <w:p w14:paraId="0882DC72" w14:textId="77777777" w:rsidR="00E868E9" w:rsidRDefault="00E868E9" w:rsidP="00E868E9">
      <w:pPr>
        <w:rPr>
          <w:sz w:val="20"/>
          <w:szCs w:val="20"/>
        </w:rPr>
      </w:pPr>
    </w:p>
    <w:p w14:paraId="1F4FC680" w14:textId="77777777" w:rsidR="00E868E9" w:rsidRDefault="00E868E9" w:rsidP="00E868E9">
      <w:pPr>
        <w:rPr>
          <w:sz w:val="20"/>
          <w:szCs w:val="20"/>
        </w:rPr>
      </w:pPr>
    </w:p>
    <w:p w14:paraId="527EE21C" w14:textId="77777777" w:rsidR="00E868E9" w:rsidRDefault="00E868E9" w:rsidP="00E868E9">
      <w:pPr>
        <w:rPr>
          <w:sz w:val="20"/>
          <w:szCs w:val="20"/>
        </w:rPr>
      </w:pPr>
    </w:p>
    <w:p w14:paraId="68B51C31" w14:textId="77777777" w:rsidR="00E868E9" w:rsidRDefault="00E868E9" w:rsidP="00E868E9">
      <w:pPr>
        <w:rPr>
          <w:sz w:val="20"/>
          <w:szCs w:val="20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52"/>
        <w:gridCol w:w="7042"/>
      </w:tblGrid>
      <w:tr w:rsidR="00E868E9" w:rsidRPr="00427FF4" w14:paraId="46546C8D" w14:textId="77777777" w:rsidTr="007325C4">
        <w:trPr>
          <w:jc w:val="center"/>
        </w:trPr>
        <w:tc>
          <w:tcPr>
            <w:tcW w:w="8573" w:type="dxa"/>
            <w:gridSpan w:val="2"/>
          </w:tcPr>
          <w:p w14:paraId="070783B5" w14:textId="77777777" w:rsidR="00E868E9" w:rsidRPr="00427FF4" w:rsidRDefault="00E868E9" w:rsidP="007325C4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Introduzir quartos inativos</w:t>
            </w:r>
          </w:p>
        </w:tc>
      </w:tr>
      <w:tr w:rsidR="00E868E9" w14:paraId="61B01D09" w14:textId="77777777" w:rsidTr="007325C4">
        <w:trPr>
          <w:jc w:val="center"/>
        </w:trPr>
        <w:tc>
          <w:tcPr>
            <w:tcW w:w="1453" w:type="dxa"/>
          </w:tcPr>
          <w:p w14:paraId="2FD54719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Nome:</w:t>
            </w:r>
          </w:p>
        </w:tc>
        <w:tc>
          <w:tcPr>
            <w:tcW w:w="7120" w:type="dxa"/>
          </w:tcPr>
          <w:p w14:paraId="241556D0" w14:textId="77777777" w:rsidR="00E868E9" w:rsidRPr="00515AC5" w:rsidRDefault="00E868E9" w:rsidP="007325C4">
            <w:pPr>
              <w:rPr>
                <w:sz w:val="20"/>
                <w:szCs w:val="20"/>
              </w:rPr>
            </w:pPr>
            <w:r w:rsidRPr="00515AC5">
              <w:rPr>
                <w:sz w:val="20"/>
                <w:szCs w:val="20"/>
              </w:rPr>
              <w:t>Introduzir quartos</w:t>
            </w:r>
            <w:r>
              <w:rPr>
                <w:sz w:val="20"/>
                <w:szCs w:val="20"/>
              </w:rPr>
              <w:t xml:space="preserve"> inativos</w:t>
            </w:r>
          </w:p>
        </w:tc>
      </w:tr>
      <w:tr w:rsidR="00E868E9" w14:paraId="3C8B9CCC" w14:textId="77777777" w:rsidTr="007325C4">
        <w:trPr>
          <w:jc w:val="center"/>
        </w:trPr>
        <w:tc>
          <w:tcPr>
            <w:tcW w:w="1453" w:type="dxa"/>
          </w:tcPr>
          <w:p w14:paraId="3C56DA4E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Ator:</w:t>
            </w:r>
          </w:p>
        </w:tc>
        <w:tc>
          <w:tcPr>
            <w:tcW w:w="7120" w:type="dxa"/>
          </w:tcPr>
          <w:p w14:paraId="6B01BBB9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estor de Quartos</w:t>
            </w:r>
          </w:p>
        </w:tc>
      </w:tr>
      <w:tr w:rsidR="00E868E9" w14:paraId="5BCFFE39" w14:textId="77777777" w:rsidTr="007325C4">
        <w:trPr>
          <w:jc w:val="center"/>
        </w:trPr>
        <w:tc>
          <w:tcPr>
            <w:tcW w:w="1453" w:type="dxa"/>
          </w:tcPr>
          <w:p w14:paraId="530B09DC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Objetivo:</w:t>
            </w:r>
          </w:p>
        </w:tc>
        <w:tc>
          <w:tcPr>
            <w:tcW w:w="7120" w:type="dxa"/>
          </w:tcPr>
          <w:p w14:paraId="69862F43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roduzir quartos inativos no sistema</w:t>
            </w:r>
          </w:p>
        </w:tc>
      </w:tr>
      <w:tr w:rsidR="00E868E9" w14:paraId="3348728F" w14:textId="77777777" w:rsidTr="007325C4">
        <w:trPr>
          <w:jc w:val="center"/>
        </w:trPr>
        <w:tc>
          <w:tcPr>
            <w:tcW w:w="1453" w:type="dxa"/>
          </w:tcPr>
          <w:p w14:paraId="5558A53A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Prioridade:</w:t>
            </w:r>
          </w:p>
        </w:tc>
        <w:tc>
          <w:tcPr>
            <w:tcW w:w="7120" w:type="dxa"/>
          </w:tcPr>
          <w:p w14:paraId="44C777B7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édia</w:t>
            </w:r>
          </w:p>
        </w:tc>
      </w:tr>
      <w:tr w:rsidR="00E868E9" w14:paraId="607C1A41" w14:textId="77777777" w:rsidTr="007325C4">
        <w:trPr>
          <w:jc w:val="center"/>
        </w:trPr>
        <w:tc>
          <w:tcPr>
            <w:tcW w:w="1453" w:type="dxa"/>
          </w:tcPr>
          <w:p w14:paraId="7D5FB1EF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Pré-condição:</w:t>
            </w:r>
          </w:p>
        </w:tc>
        <w:tc>
          <w:tcPr>
            <w:tcW w:w="7120" w:type="dxa"/>
          </w:tcPr>
          <w:p w14:paraId="5B3A23CB" w14:textId="77777777" w:rsidR="00E868E9" w:rsidRDefault="00E868E9" w:rsidP="007325C4">
            <w:pPr>
              <w:rPr>
                <w:sz w:val="20"/>
                <w:szCs w:val="20"/>
              </w:rPr>
            </w:pPr>
            <w:r w:rsidRPr="00C9797C">
              <w:rPr>
                <w:sz w:val="20"/>
                <w:szCs w:val="20"/>
              </w:rPr>
              <w:t>Validar se o cliente é valido no sistema.</w:t>
            </w:r>
          </w:p>
        </w:tc>
      </w:tr>
      <w:tr w:rsidR="00E868E9" w14:paraId="7FC672D2" w14:textId="77777777" w:rsidTr="007325C4">
        <w:trPr>
          <w:jc w:val="center"/>
        </w:trPr>
        <w:tc>
          <w:tcPr>
            <w:tcW w:w="1453" w:type="dxa"/>
          </w:tcPr>
          <w:p w14:paraId="140824F4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Cenário principal:</w:t>
            </w:r>
          </w:p>
        </w:tc>
        <w:tc>
          <w:tcPr>
            <w:tcW w:w="7120" w:type="dxa"/>
          </w:tcPr>
          <w:p w14:paraId="177E695A" w14:textId="77777777" w:rsidR="00E868E9" w:rsidRPr="004D3975" w:rsidRDefault="00E868E9" w:rsidP="007325C4">
            <w:pPr>
              <w:pStyle w:val="PargrafodaLista"/>
              <w:numPr>
                <w:ilvl w:val="0"/>
                <w:numId w:val="33"/>
              </w:numPr>
              <w:rPr>
                <w:sz w:val="20"/>
                <w:szCs w:val="20"/>
              </w:rPr>
            </w:pPr>
            <w:r w:rsidRPr="004D3975">
              <w:rPr>
                <w:sz w:val="20"/>
                <w:szCs w:val="20"/>
              </w:rPr>
              <w:t>O Gestor de Quartos escolhe opção inserir quartos inativos.</w:t>
            </w:r>
          </w:p>
          <w:p w14:paraId="679C6AD3" w14:textId="77777777" w:rsidR="00E868E9" w:rsidRPr="004D3975" w:rsidRDefault="00E868E9" w:rsidP="007325C4">
            <w:pPr>
              <w:pStyle w:val="PargrafodaLista"/>
              <w:numPr>
                <w:ilvl w:val="0"/>
                <w:numId w:val="33"/>
              </w:numPr>
              <w:rPr>
                <w:sz w:val="20"/>
                <w:szCs w:val="20"/>
              </w:rPr>
            </w:pPr>
            <w:r w:rsidRPr="004D3975">
              <w:rPr>
                <w:sz w:val="20"/>
                <w:szCs w:val="20"/>
              </w:rPr>
              <w:t>O sistema apresenta uma lista de todos os quartos</w:t>
            </w:r>
          </w:p>
          <w:p w14:paraId="76BB0547" w14:textId="77777777" w:rsidR="00E868E9" w:rsidRPr="004D3975" w:rsidRDefault="00E868E9" w:rsidP="007325C4">
            <w:pPr>
              <w:pStyle w:val="PargrafodaLista"/>
              <w:numPr>
                <w:ilvl w:val="0"/>
                <w:numId w:val="33"/>
              </w:numPr>
              <w:rPr>
                <w:sz w:val="20"/>
                <w:szCs w:val="20"/>
              </w:rPr>
            </w:pPr>
            <w:r w:rsidRPr="004D3975">
              <w:rPr>
                <w:sz w:val="20"/>
                <w:szCs w:val="20"/>
              </w:rPr>
              <w:t>O Gestor de Quartos insere os dados do quarto a ser inativo.</w:t>
            </w:r>
          </w:p>
        </w:tc>
      </w:tr>
      <w:tr w:rsidR="00E868E9" w14:paraId="3F8C5A6D" w14:textId="77777777" w:rsidTr="007325C4">
        <w:trPr>
          <w:jc w:val="center"/>
        </w:trPr>
        <w:tc>
          <w:tcPr>
            <w:tcW w:w="1453" w:type="dxa"/>
          </w:tcPr>
          <w:p w14:paraId="7B2FD035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Cenário alternativo:</w:t>
            </w:r>
          </w:p>
        </w:tc>
        <w:tc>
          <w:tcPr>
            <w:tcW w:w="7120" w:type="dxa"/>
          </w:tcPr>
          <w:p w14:paraId="74536D13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ão tem </w:t>
            </w:r>
          </w:p>
        </w:tc>
      </w:tr>
      <w:tr w:rsidR="00E868E9" w14:paraId="7964F7F1" w14:textId="77777777" w:rsidTr="007325C4">
        <w:trPr>
          <w:jc w:val="center"/>
        </w:trPr>
        <w:tc>
          <w:tcPr>
            <w:tcW w:w="1453" w:type="dxa"/>
          </w:tcPr>
          <w:p w14:paraId="0675F06D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7120" w:type="dxa"/>
          </w:tcPr>
          <w:p w14:paraId="75953D7E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erificar se quarto inativo que se vai introduzir existe na lista dos quartos.</w:t>
            </w:r>
          </w:p>
        </w:tc>
      </w:tr>
    </w:tbl>
    <w:p w14:paraId="3188CB6B" w14:textId="77777777" w:rsidR="00E868E9" w:rsidRDefault="00E868E9" w:rsidP="00E868E9">
      <w:pPr>
        <w:rPr>
          <w:sz w:val="20"/>
          <w:szCs w:val="20"/>
        </w:rPr>
      </w:pPr>
    </w:p>
    <w:p w14:paraId="67F08CE1" w14:textId="77777777" w:rsidR="00E868E9" w:rsidRDefault="00E868E9" w:rsidP="00E868E9">
      <w:pPr>
        <w:rPr>
          <w:sz w:val="20"/>
          <w:szCs w:val="20"/>
        </w:rPr>
      </w:pPr>
    </w:p>
    <w:p w14:paraId="125978BF" w14:textId="77777777" w:rsidR="00E868E9" w:rsidRDefault="00E868E9" w:rsidP="00E868E9">
      <w:pPr>
        <w:rPr>
          <w:sz w:val="20"/>
          <w:szCs w:val="20"/>
        </w:rPr>
      </w:pPr>
    </w:p>
    <w:p w14:paraId="0D79E52C" w14:textId="77777777" w:rsidR="00E868E9" w:rsidRDefault="00E868E9" w:rsidP="00E868E9">
      <w:pPr>
        <w:rPr>
          <w:sz w:val="20"/>
          <w:szCs w:val="20"/>
        </w:rPr>
      </w:pPr>
    </w:p>
    <w:p w14:paraId="18597BCA" w14:textId="77777777" w:rsidR="00E868E9" w:rsidRDefault="00E868E9" w:rsidP="00E868E9">
      <w:pPr>
        <w:rPr>
          <w:sz w:val="20"/>
          <w:szCs w:val="20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7050"/>
      </w:tblGrid>
      <w:tr w:rsidR="00E868E9" w:rsidRPr="00427FF4" w14:paraId="4E8AAA81" w14:textId="77777777" w:rsidTr="007325C4">
        <w:trPr>
          <w:jc w:val="center"/>
        </w:trPr>
        <w:tc>
          <w:tcPr>
            <w:tcW w:w="8432" w:type="dxa"/>
            <w:gridSpan w:val="2"/>
          </w:tcPr>
          <w:p w14:paraId="3BEEADB4" w14:textId="77777777" w:rsidR="00E868E9" w:rsidRPr="00427FF4" w:rsidRDefault="00E868E9" w:rsidP="007325C4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lastRenderedPageBreak/>
              <w:t>Introduzir n.º de quartos/tipo</w:t>
            </w:r>
          </w:p>
        </w:tc>
      </w:tr>
      <w:tr w:rsidR="00E868E9" w14:paraId="22367C17" w14:textId="77777777" w:rsidTr="007325C4">
        <w:trPr>
          <w:jc w:val="center"/>
        </w:trPr>
        <w:tc>
          <w:tcPr>
            <w:tcW w:w="1382" w:type="dxa"/>
          </w:tcPr>
          <w:p w14:paraId="38BC0815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Nome:</w:t>
            </w:r>
          </w:p>
        </w:tc>
        <w:tc>
          <w:tcPr>
            <w:tcW w:w="7050" w:type="dxa"/>
          </w:tcPr>
          <w:p w14:paraId="208ED2B7" w14:textId="77777777" w:rsidR="00E868E9" w:rsidRPr="00515AC5" w:rsidRDefault="00E868E9" w:rsidP="007325C4">
            <w:pPr>
              <w:rPr>
                <w:sz w:val="20"/>
                <w:szCs w:val="20"/>
              </w:rPr>
            </w:pPr>
            <w:r w:rsidRPr="00515AC5">
              <w:rPr>
                <w:sz w:val="20"/>
                <w:szCs w:val="20"/>
              </w:rPr>
              <w:t xml:space="preserve">Introduzir </w:t>
            </w:r>
            <w:r>
              <w:rPr>
                <w:sz w:val="20"/>
                <w:szCs w:val="20"/>
              </w:rPr>
              <w:t xml:space="preserve">n.º de </w:t>
            </w:r>
            <w:r w:rsidRPr="00515AC5">
              <w:rPr>
                <w:sz w:val="20"/>
                <w:szCs w:val="20"/>
              </w:rPr>
              <w:t>quartos</w:t>
            </w:r>
            <w:r>
              <w:rPr>
                <w:sz w:val="20"/>
                <w:szCs w:val="20"/>
              </w:rPr>
              <w:t>/tipo</w:t>
            </w:r>
          </w:p>
        </w:tc>
      </w:tr>
      <w:tr w:rsidR="00E868E9" w14:paraId="73178674" w14:textId="77777777" w:rsidTr="007325C4">
        <w:trPr>
          <w:jc w:val="center"/>
        </w:trPr>
        <w:tc>
          <w:tcPr>
            <w:tcW w:w="1382" w:type="dxa"/>
          </w:tcPr>
          <w:p w14:paraId="1F434E62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Ator:</w:t>
            </w:r>
          </w:p>
        </w:tc>
        <w:tc>
          <w:tcPr>
            <w:tcW w:w="7050" w:type="dxa"/>
          </w:tcPr>
          <w:p w14:paraId="7422B8C6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estor de Quartos</w:t>
            </w:r>
          </w:p>
        </w:tc>
      </w:tr>
      <w:tr w:rsidR="00E868E9" w14:paraId="37B0CA34" w14:textId="77777777" w:rsidTr="007325C4">
        <w:trPr>
          <w:jc w:val="center"/>
        </w:trPr>
        <w:tc>
          <w:tcPr>
            <w:tcW w:w="1382" w:type="dxa"/>
          </w:tcPr>
          <w:p w14:paraId="688DFA29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Objetivo:</w:t>
            </w:r>
          </w:p>
        </w:tc>
        <w:tc>
          <w:tcPr>
            <w:tcW w:w="7050" w:type="dxa"/>
          </w:tcPr>
          <w:p w14:paraId="29C2F7FF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roduzir n.º de quartos e o tipo no sistema</w:t>
            </w:r>
          </w:p>
        </w:tc>
      </w:tr>
      <w:tr w:rsidR="00E868E9" w14:paraId="41153189" w14:textId="77777777" w:rsidTr="007325C4">
        <w:trPr>
          <w:jc w:val="center"/>
        </w:trPr>
        <w:tc>
          <w:tcPr>
            <w:tcW w:w="1382" w:type="dxa"/>
          </w:tcPr>
          <w:p w14:paraId="1449FB32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Prioridade:</w:t>
            </w:r>
          </w:p>
        </w:tc>
        <w:tc>
          <w:tcPr>
            <w:tcW w:w="7050" w:type="dxa"/>
          </w:tcPr>
          <w:p w14:paraId="75365985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édia</w:t>
            </w:r>
          </w:p>
        </w:tc>
      </w:tr>
      <w:tr w:rsidR="00E868E9" w14:paraId="71B1AE6C" w14:textId="77777777" w:rsidTr="007325C4">
        <w:trPr>
          <w:jc w:val="center"/>
        </w:trPr>
        <w:tc>
          <w:tcPr>
            <w:tcW w:w="1382" w:type="dxa"/>
          </w:tcPr>
          <w:p w14:paraId="651A3619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Pré-condição:</w:t>
            </w:r>
          </w:p>
        </w:tc>
        <w:tc>
          <w:tcPr>
            <w:tcW w:w="7050" w:type="dxa"/>
          </w:tcPr>
          <w:p w14:paraId="399A5B69" w14:textId="77777777" w:rsidR="00E868E9" w:rsidRDefault="00E868E9" w:rsidP="007325C4">
            <w:pPr>
              <w:rPr>
                <w:sz w:val="20"/>
                <w:szCs w:val="20"/>
              </w:rPr>
            </w:pPr>
            <w:r w:rsidRPr="00C9797C">
              <w:rPr>
                <w:sz w:val="20"/>
                <w:szCs w:val="20"/>
              </w:rPr>
              <w:t>Validar se o cliente é valido no sistema.</w:t>
            </w:r>
          </w:p>
        </w:tc>
      </w:tr>
      <w:tr w:rsidR="00E868E9" w14:paraId="5597B083" w14:textId="77777777" w:rsidTr="007325C4">
        <w:trPr>
          <w:jc w:val="center"/>
        </w:trPr>
        <w:tc>
          <w:tcPr>
            <w:tcW w:w="1382" w:type="dxa"/>
          </w:tcPr>
          <w:p w14:paraId="487D58EC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Cenário principal:</w:t>
            </w:r>
          </w:p>
        </w:tc>
        <w:tc>
          <w:tcPr>
            <w:tcW w:w="7050" w:type="dxa"/>
          </w:tcPr>
          <w:p w14:paraId="0BC940F6" w14:textId="77777777" w:rsidR="00E868E9" w:rsidRPr="004D3975" w:rsidRDefault="00E868E9" w:rsidP="007325C4">
            <w:pPr>
              <w:pStyle w:val="PargrafodaLista"/>
              <w:numPr>
                <w:ilvl w:val="0"/>
                <w:numId w:val="37"/>
              </w:numPr>
              <w:rPr>
                <w:sz w:val="20"/>
                <w:szCs w:val="20"/>
              </w:rPr>
            </w:pPr>
            <w:r w:rsidRPr="004D3975">
              <w:rPr>
                <w:sz w:val="20"/>
                <w:szCs w:val="20"/>
              </w:rPr>
              <w:t xml:space="preserve">O Gestor de Quartos escolhe opção </w:t>
            </w:r>
            <w:r>
              <w:rPr>
                <w:sz w:val="20"/>
                <w:szCs w:val="20"/>
              </w:rPr>
              <w:t>introduzir n.º de</w:t>
            </w:r>
            <w:r w:rsidRPr="004D3975">
              <w:rPr>
                <w:sz w:val="20"/>
                <w:szCs w:val="20"/>
              </w:rPr>
              <w:t xml:space="preserve"> quartos</w:t>
            </w:r>
            <w:r>
              <w:rPr>
                <w:sz w:val="20"/>
                <w:szCs w:val="20"/>
              </w:rPr>
              <w:t>/tipo</w:t>
            </w:r>
            <w:r w:rsidRPr="004D3975">
              <w:rPr>
                <w:sz w:val="20"/>
                <w:szCs w:val="20"/>
              </w:rPr>
              <w:t>.</w:t>
            </w:r>
          </w:p>
          <w:p w14:paraId="42CDCE12" w14:textId="77777777" w:rsidR="00E868E9" w:rsidRPr="004D3975" w:rsidRDefault="00E868E9" w:rsidP="007325C4">
            <w:pPr>
              <w:pStyle w:val="PargrafodaLista"/>
              <w:numPr>
                <w:ilvl w:val="0"/>
                <w:numId w:val="37"/>
              </w:numPr>
              <w:rPr>
                <w:sz w:val="20"/>
                <w:szCs w:val="20"/>
              </w:rPr>
            </w:pPr>
            <w:r w:rsidRPr="004D3975">
              <w:rPr>
                <w:sz w:val="20"/>
                <w:szCs w:val="20"/>
              </w:rPr>
              <w:t>O sistema apresenta uma lista de todos os quartos</w:t>
            </w:r>
            <w:r>
              <w:rPr>
                <w:sz w:val="20"/>
                <w:szCs w:val="20"/>
              </w:rPr>
              <w:t>.</w:t>
            </w:r>
          </w:p>
          <w:p w14:paraId="6C6764EC" w14:textId="77777777" w:rsidR="00E868E9" w:rsidRPr="004D3975" w:rsidRDefault="00E868E9" w:rsidP="007325C4">
            <w:pPr>
              <w:pStyle w:val="PargrafodaLista"/>
              <w:numPr>
                <w:ilvl w:val="0"/>
                <w:numId w:val="37"/>
              </w:numPr>
              <w:rPr>
                <w:sz w:val="20"/>
                <w:szCs w:val="20"/>
              </w:rPr>
            </w:pPr>
            <w:r w:rsidRPr="004D3975">
              <w:rPr>
                <w:sz w:val="20"/>
                <w:szCs w:val="20"/>
              </w:rPr>
              <w:t>O Gestor de Quartos in</w:t>
            </w:r>
            <w:r>
              <w:rPr>
                <w:sz w:val="20"/>
                <w:szCs w:val="20"/>
              </w:rPr>
              <w:t>troduz</w:t>
            </w:r>
            <w:r w:rsidRPr="004D3975">
              <w:rPr>
                <w:sz w:val="20"/>
                <w:szCs w:val="20"/>
              </w:rPr>
              <w:t xml:space="preserve"> o </w:t>
            </w:r>
            <w:r>
              <w:rPr>
                <w:sz w:val="20"/>
                <w:szCs w:val="20"/>
              </w:rPr>
              <w:t>número n</w:t>
            </w:r>
            <w:r w:rsidRPr="004D3975">
              <w:rPr>
                <w:sz w:val="20"/>
                <w:szCs w:val="20"/>
              </w:rPr>
              <w:t xml:space="preserve">o quarto </w:t>
            </w:r>
            <w:r>
              <w:rPr>
                <w:sz w:val="20"/>
                <w:szCs w:val="20"/>
              </w:rPr>
              <w:t>e o tipo</w:t>
            </w:r>
            <w:r w:rsidRPr="004D3975">
              <w:rPr>
                <w:sz w:val="20"/>
                <w:szCs w:val="20"/>
              </w:rPr>
              <w:t>.</w:t>
            </w:r>
          </w:p>
        </w:tc>
      </w:tr>
      <w:tr w:rsidR="00E868E9" w14:paraId="2F4D4170" w14:textId="77777777" w:rsidTr="007325C4">
        <w:trPr>
          <w:jc w:val="center"/>
        </w:trPr>
        <w:tc>
          <w:tcPr>
            <w:tcW w:w="1382" w:type="dxa"/>
          </w:tcPr>
          <w:p w14:paraId="375B7851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Cenário alternativo:</w:t>
            </w:r>
          </w:p>
        </w:tc>
        <w:tc>
          <w:tcPr>
            <w:tcW w:w="7050" w:type="dxa"/>
          </w:tcPr>
          <w:p w14:paraId="4B239663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ão tem </w:t>
            </w:r>
          </w:p>
        </w:tc>
      </w:tr>
      <w:tr w:rsidR="00E868E9" w14:paraId="575C25BF" w14:textId="77777777" w:rsidTr="007325C4">
        <w:trPr>
          <w:jc w:val="center"/>
        </w:trPr>
        <w:tc>
          <w:tcPr>
            <w:tcW w:w="1382" w:type="dxa"/>
          </w:tcPr>
          <w:p w14:paraId="41D427A0" w14:textId="77777777" w:rsidR="00E868E9" w:rsidRPr="00427FF4" w:rsidRDefault="00E868E9" w:rsidP="007325C4">
            <w:pPr>
              <w:rPr>
                <w:b/>
                <w:sz w:val="20"/>
                <w:szCs w:val="20"/>
              </w:rPr>
            </w:pPr>
            <w:r w:rsidRPr="00427FF4">
              <w:rPr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7050" w:type="dxa"/>
          </w:tcPr>
          <w:p w14:paraId="0300F8F9" w14:textId="77777777" w:rsidR="00E868E9" w:rsidRDefault="00E868E9" w:rsidP="007325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erificar se quarto que se vai introduzir já existe na lista dos quartos.</w:t>
            </w:r>
          </w:p>
        </w:tc>
      </w:tr>
    </w:tbl>
    <w:p w14:paraId="5E1F3534" w14:textId="77777777" w:rsidR="00E868E9" w:rsidRDefault="00E868E9" w:rsidP="00E868E9">
      <w:pPr>
        <w:rPr>
          <w:sz w:val="20"/>
          <w:szCs w:val="20"/>
        </w:rPr>
      </w:pPr>
    </w:p>
    <w:p w14:paraId="5FC1D91A" w14:textId="77777777" w:rsidR="00E868E9" w:rsidRDefault="00E868E9" w:rsidP="00E868E9">
      <w:pPr>
        <w:rPr>
          <w:sz w:val="20"/>
          <w:szCs w:val="20"/>
        </w:rPr>
      </w:pPr>
    </w:p>
    <w:p w14:paraId="3D178278" w14:textId="77777777" w:rsidR="00556FDC" w:rsidRDefault="00556FDC" w:rsidP="00556FDC">
      <w:pPr>
        <w:pStyle w:val="Cabealho1"/>
      </w:pPr>
    </w:p>
    <w:p w14:paraId="49F50A0A" w14:textId="77777777" w:rsidR="00556FDC" w:rsidRDefault="00556FDC" w:rsidP="00556FDC">
      <w:pPr>
        <w:pStyle w:val="Cabealho1"/>
      </w:pPr>
    </w:p>
    <w:p w14:paraId="032842C5" w14:textId="77777777" w:rsidR="004D3975" w:rsidRDefault="004D3975" w:rsidP="00556FDC">
      <w:pPr>
        <w:pStyle w:val="Cabealho1"/>
      </w:pPr>
      <w:bookmarkStart w:id="10" w:name="_Toc409365643"/>
      <w:r w:rsidRPr="004D3975">
        <w:t>Diagrama de sequência</w:t>
      </w:r>
      <w:r w:rsidR="00735049">
        <w:t xml:space="preserve"> e Diagrama de classes</w:t>
      </w:r>
      <w:bookmarkEnd w:id="10"/>
    </w:p>
    <w:p w14:paraId="3A9633A4" w14:textId="77777777" w:rsidR="009F73E5" w:rsidRPr="00506F1D" w:rsidRDefault="009F73E5" w:rsidP="00E868E9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cs="SFRM1200"/>
        </w:rPr>
      </w:pPr>
      <w:r w:rsidRPr="00506F1D">
        <w:rPr>
          <w:rFonts w:cs="SFRM1200"/>
        </w:rPr>
        <w:t>Os diagramas de Sequência são utilizados para represen</w:t>
      </w:r>
      <w:r>
        <w:rPr>
          <w:rFonts w:cs="SFRM1200"/>
        </w:rPr>
        <w:t xml:space="preserve">tar casos de uso com o objetivo </w:t>
      </w:r>
      <w:r w:rsidRPr="00506F1D">
        <w:rPr>
          <w:rFonts w:cs="SFRM1200"/>
        </w:rPr>
        <w:t>de modelar o fluxo de mensagens, eventos e ações entre objetos e componentes.</w:t>
      </w:r>
    </w:p>
    <w:p w14:paraId="2F47FDA3" w14:textId="77777777" w:rsidR="009F73E5" w:rsidRPr="00506F1D" w:rsidRDefault="009F73E5" w:rsidP="00E868E9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cs="SFRM1200"/>
        </w:rPr>
      </w:pPr>
      <w:r w:rsidRPr="00506F1D">
        <w:rPr>
          <w:rFonts w:cs="SFRM1200"/>
        </w:rPr>
        <w:t>Neste caso vamos mostrar os diagramas de sequênci</w:t>
      </w:r>
      <w:r>
        <w:rPr>
          <w:rFonts w:cs="SFRM1200"/>
        </w:rPr>
        <w:t xml:space="preserve">a dos casos de uso já descritos </w:t>
      </w:r>
      <w:r>
        <w:rPr>
          <w:rFonts w:ascii="SFRM1200" w:hAnsi="SFRM1200" w:cs="SFRM1200"/>
          <w:szCs w:val="24"/>
        </w:rPr>
        <w:t>em cima.</w:t>
      </w:r>
    </w:p>
    <w:p w14:paraId="588EF04E" w14:textId="77777777" w:rsidR="00556FDC" w:rsidRDefault="00556FDC" w:rsidP="00C9688B">
      <w:pPr>
        <w:jc w:val="center"/>
        <w:rPr>
          <w:b/>
          <w:sz w:val="28"/>
          <w:szCs w:val="28"/>
          <w:u w:val="single"/>
        </w:rPr>
      </w:pPr>
    </w:p>
    <w:p w14:paraId="7EA5D5E5" w14:textId="77777777" w:rsidR="00556FDC" w:rsidRDefault="00556FDC" w:rsidP="00C9688B">
      <w:pPr>
        <w:jc w:val="center"/>
        <w:rPr>
          <w:b/>
          <w:sz w:val="28"/>
          <w:szCs w:val="28"/>
          <w:u w:val="single"/>
        </w:rPr>
      </w:pPr>
    </w:p>
    <w:p w14:paraId="3B0BB22B" w14:textId="77777777" w:rsidR="00556FDC" w:rsidRDefault="00556FDC" w:rsidP="00C9688B">
      <w:pPr>
        <w:jc w:val="center"/>
        <w:rPr>
          <w:b/>
          <w:sz w:val="28"/>
          <w:szCs w:val="28"/>
          <w:u w:val="single"/>
        </w:rPr>
      </w:pPr>
    </w:p>
    <w:p w14:paraId="4ABEFEC0" w14:textId="77777777" w:rsidR="00556FDC" w:rsidRDefault="00556FDC" w:rsidP="00C9688B">
      <w:pPr>
        <w:jc w:val="center"/>
        <w:rPr>
          <w:b/>
          <w:sz w:val="28"/>
          <w:szCs w:val="28"/>
          <w:u w:val="single"/>
        </w:rPr>
      </w:pPr>
    </w:p>
    <w:p w14:paraId="1C3FF181" w14:textId="77777777" w:rsidR="00556FDC" w:rsidRDefault="00556FDC" w:rsidP="00C9688B">
      <w:pPr>
        <w:jc w:val="center"/>
        <w:rPr>
          <w:b/>
          <w:sz w:val="28"/>
          <w:szCs w:val="28"/>
          <w:u w:val="single"/>
        </w:rPr>
      </w:pPr>
    </w:p>
    <w:p w14:paraId="5C20AEF7" w14:textId="77777777" w:rsidR="00556FDC" w:rsidRDefault="00556FDC" w:rsidP="00C9688B">
      <w:pPr>
        <w:jc w:val="center"/>
        <w:rPr>
          <w:b/>
          <w:sz w:val="28"/>
          <w:szCs w:val="28"/>
          <w:u w:val="single"/>
        </w:rPr>
      </w:pPr>
    </w:p>
    <w:p w14:paraId="6CE5100C" w14:textId="77777777" w:rsidR="00556FDC" w:rsidRDefault="00556FDC" w:rsidP="00C9688B">
      <w:pPr>
        <w:jc w:val="center"/>
        <w:rPr>
          <w:b/>
          <w:sz w:val="28"/>
          <w:szCs w:val="28"/>
          <w:u w:val="single"/>
        </w:rPr>
      </w:pPr>
    </w:p>
    <w:p w14:paraId="2AA57FCA" w14:textId="77777777" w:rsidR="00556FDC" w:rsidRDefault="00556FDC" w:rsidP="00C9688B">
      <w:pPr>
        <w:jc w:val="center"/>
        <w:rPr>
          <w:b/>
          <w:sz w:val="28"/>
          <w:szCs w:val="28"/>
          <w:u w:val="single"/>
        </w:rPr>
      </w:pPr>
    </w:p>
    <w:p w14:paraId="06E2CCBD" w14:textId="77777777" w:rsidR="00C9688B" w:rsidRPr="00C9688B" w:rsidRDefault="00C9688B" w:rsidP="00C9688B">
      <w:pPr>
        <w:jc w:val="center"/>
        <w:rPr>
          <w:sz w:val="20"/>
          <w:szCs w:val="20"/>
          <w:u w:val="single"/>
        </w:rPr>
      </w:pPr>
      <w:r>
        <w:rPr>
          <w:b/>
          <w:sz w:val="28"/>
          <w:szCs w:val="28"/>
          <w:u w:val="single"/>
        </w:rPr>
        <w:lastRenderedPageBreak/>
        <w:t>Cliente</w:t>
      </w:r>
    </w:p>
    <w:p w14:paraId="45D51F24" w14:textId="77777777" w:rsidR="00C9797C" w:rsidRDefault="005B3E40" w:rsidP="00C9797C">
      <w:pPr>
        <w:jc w:val="center"/>
      </w:pPr>
      <w:r w:rsidRPr="005B3E40">
        <w:rPr>
          <w:b/>
          <w:sz w:val="28"/>
          <w:szCs w:val="28"/>
        </w:rPr>
        <w:t>Diagrama de sequência</w:t>
      </w:r>
      <w:r>
        <w:rPr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C9797C" w:rsidRPr="008B7048">
        <w:rPr>
          <w:b/>
          <w:sz w:val="28"/>
          <w:szCs w:val="28"/>
        </w:rPr>
        <w:t>Efetuar</w:t>
      </w:r>
      <w:r w:rsidR="00C9797C" w:rsidRPr="004876A7">
        <w:rPr>
          <w:b/>
          <w:sz w:val="28"/>
          <w:szCs w:val="28"/>
        </w:rPr>
        <w:t xml:space="preserve"> </w:t>
      </w:r>
      <w:r w:rsidR="00C9797C" w:rsidRPr="008B7048">
        <w:rPr>
          <w:b/>
          <w:sz w:val="28"/>
          <w:szCs w:val="28"/>
        </w:rPr>
        <w:t>reserva</w:t>
      </w:r>
      <w:r w:rsidR="00C9797C" w:rsidRPr="004876A7">
        <w:rPr>
          <w:b/>
          <w:sz w:val="28"/>
          <w:szCs w:val="28"/>
        </w:rPr>
        <w:t xml:space="preserve"> do quarto</w:t>
      </w:r>
      <w:r w:rsidR="00C9797C">
        <w:rPr>
          <w:sz w:val="20"/>
          <w:szCs w:val="20"/>
        </w:rPr>
        <w:tab/>
      </w:r>
      <w:r w:rsidR="00C9797C">
        <w:object w:dxaOrig="14868" w:dyaOrig="12192" w14:anchorId="3F709685">
          <v:shape id="_x0000_i1028" type="#_x0000_t75" style="width:424.5pt;height:347.25pt" o:ole="">
            <v:imagedata r:id="rId15" o:title=""/>
          </v:shape>
          <o:OLEObject Type="Embed" ProgID="Visio.Drawing.15" ShapeID="_x0000_i1028" DrawAspect="Content" ObjectID="_1483441177" r:id="rId16"/>
        </w:object>
      </w:r>
    </w:p>
    <w:p w14:paraId="1C186F90" w14:textId="77777777" w:rsidR="00C9797C" w:rsidRDefault="00C9797C" w:rsidP="00C9797C">
      <w:pPr>
        <w:tabs>
          <w:tab w:val="left" w:pos="3708"/>
        </w:tabs>
        <w:rPr>
          <w:sz w:val="20"/>
          <w:szCs w:val="20"/>
        </w:rPr>
      </w:pPr>
    </w:p>
    <w:p w14:paraId="707CA5BA" w14:textId="77777777" w:rsidR="00C9797C" w:rsidRDefault="00C9797C" w:rsidP="00C9797C">
      <w:pPr>
        <w:jc w:val="center"/>
        <w:rPr>
          <w:b/>
          <w:color w:val="C45911" w:themeColor="accent2" w:themeShade="BF"/>
          <w:sz w:val="32"/>
          <w:szCs w:val="32"/>
        </w:rPr>
      </w:pPr>
      <w:r w:rsidRPr="005B07D3">
        <w:rPr>
          <w:b/>
          <w:sz w:val="28"/>
          <w:szCs w:val="28"/>
        </w:rPr>
        <w:t>Diagrama de classes</w:t>
      </w:r>
      <w:r w:rsidR="00735049">
        <w:rPr>
          <w:b/>
          <w:sz w:val="28"/>
          <w:szCs w:val="28"/>
        </w:rPr>
        <w:t xml:space="preserve"> - </w:t>
      </w:r>
      <w:r w:rsidR="00735049" w:rsidRPr="008B7048">
        <w:rPr>
          <w:b/>
          <w:sz w:val="28"/>
          <w:szCs w:val="28"/>
        </w:rPr>
        <w:t>Efetuar</w:t>
      </w:r>
      <w:r w:rsidR="00735049" w:rsidRPr="004876A7">
        <w:rPr>
          <w:b/>
          <w:sz w:val="28"/>
          <w:szCs w:val="28"/>
        </w:rPr>
        <w:t xml:space="preserve"> </w:t>
      </w:r>
      <w:r w:rsidR="00735049" w:rsidRPr="008B7048">
        <w:rPr>
          <w:b/>
          <w:sz w:val="28"/>
          <w:szCs w:val="28"/>
        </w:rPr>
        <w:t>reserva</w:t>
      </w:r>
      <w:r w:rsidR="00735049" w:rsidRPr="004876A7">
        <w:rPr>
          <w:b/>
          <w:sz w:val="28"/>
          <w:szCs w:val="28"/>
        </w:rPr>
        <w:t xml:space="preserve"> do quarto</w:t>
      </w:r>
    </w:p>
    <w:p w14:paraId="78EEB62C" w14:textId="562D9075" w:rsidR="00C9797C" w:rsidRDefault="00630107" w:rsidP="00C9797C">
      <w:pPr>
        <w:jc w:val="center"/>
      </w:pPr>
      <w:r>
        <w:object w:dxaOrig="13716" w:dyaOrig="6396" w14:anchorId="3BFA7252">
          <v:shape id="_x0000_i1029" type="#_x0000_t75" style="width:425.25pt;height:197.25pt" o:ole="">
            <v:imagedata r:id="rId17" o:title=""/>
          </v:shape>
          <o:OLEObject Type="Embed" ProgID="Visio.Drawing.15" ShapeID="_x0000_i1029" DrawAspect="Content" ObjectID="_1483441178" r:id="rId18"/>
        </w:object>
      </w:r>
    </w:p>
    <w:p w14:paraId="5D58F308" w14:textId="77777777" w:rsidR="00EC5AC3" w:rsidRDefault="00EC5AC3" w:rsidP="00C9797C">
      <w:pPr>
        <w:jc w:val="center"/>
        <w:rPr>
          <w:b/>
          <w:sz w:val="28"/>
          <w:szCs w:val="28"/>
        </w:rPr>
      </w:pPr>
    </w:p>
    <w:p w14:paraId="78CF9B82" w14:textId="77777777" w:rsidR="00C9688B" w:rsidRDefault="005B3E40" w:rsidP="004D3975">
      <w:pPr>
        <w:jc w:val="center"/>
        <w:rPr>
          <w:b/>
          <w:sz w:val="28"/>
          <w:szCs w:val="28"/>
        </w:rPr>
      </w:pPr>
      <w:r w:rsidRPr="005B3E40">
        <w:rPr>
          <w:b/>
          <w:sz w:val="28"/>
          <w:szCs w:val="28"/>
        </w:rPr>
        <w:lastRenderedPageBreak/>
        <w:t>Diagrama de sequência</w:t>
      </w:r>
      <w:r>
        <w:rPr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C9688B">
        <w:rPr>
          <w:b/>
          <w:sz w:val="28"/>
          <w:szCs w:val="28"/>
        </w:rPr>
        <w:t>Fazer check-in</w:t>
      </w:r>
    </w:p>
    <w:p w14:paraId="4F8DCF39" w14:textId="77777777" w:rsidR="00C9688B" w:rsidRDefault="00C9688B" w:rsidP="004D3975">
      <w:pPr>
        <w:jc w:val="center"/>
        <w:rPr>
          <w:b/>
          <w:sz w:val="28"/>
          <w:szCs w:val="28"/>
        </w:rPr>
      </w:pPr>
      <w:r>
        <w:object w:dxaOrig="11388" w:dyaOrig="13836" w14:anchorId="29EF33CD">
          <v:shape id="_x0000_i1030" type="#_x0000_t75" style="width:424.5pt;height:516pt" o:ole="">
            <v:imagedata r:id="rId19" o:title=""/>
          </v:shape>
          <o:OLEObject Type="Embed" ProgID="Visio.Drawing.15" ShapeID="_x0000_i1030" DrawAspect="Content" ObjectID="_1483441179" r:id="rId20"/>
        </w:object>
      </w:r>
    </w:p>
    <w:p w14:paraId="0E53A76F" w14:textId="77777777" w:rsidR="00C9688B" w:rsidRDefault="00C9688B" w:rsidP="004D3975">
      <w:pPr>
        <w:jc w:val="center"/>
        <w:rPr>
          <w:b/>
          <w:sz w:val="28"/>
          <w:szCs w:val="28"/>
        </w:rPr>
      </w:pPr>
    </w:p>
    <w:p w14:paraId="3A4B0C1D" w14:textId="77777777" w:rsidR="00C9688B" w:rsidRDefault="00C9688B" w:rsidP="004D3975">
      <w:pPr>
        <w:jc w:val="center"/>
        <w:rPr>
          <w:b/>
          <w:sz w:val="28"/>
          <w:szCs w:val="28"/>
        </w:rPr>
      </w:pPr>
    </w:p>
    <w:p w14:paraId="6C1C969D" w14:textId="77777777" w:rsidR="00C9688B" w:rsidRDefault="00C9688B" w:rsidP="004D3975">
      <w:pPr>
        <w:jc w:val="center"/>
        <w:rPr>
          <w:b/>
          <w:sz w:val="28"/>
          <w:szCs w:val="28"/>
        </w:rPr>
      </w:pPr>
    </w:p>
    <w:p w14:paraId="1FCAFC53" w14:textId="77777777" w:rsidR="00C9688B" w:rsidRDefault="00C9688B" w:rsidP="004D3975">
      <w:pPr>
        <w:jc w:val="center"/>
        <w:rPr>
          <w:b/>
          <w:sz w:val="28"/>
          <w:szCs w:val="28"/>
        </w:rPr>
      </w:pPr>
    </w:p>
    <w:p w14:paraId="493EB639" w14:textId="77777777" w:rsidR="00C9688B" w:rsidRDefault="00C9688B" w:rsidP="004D3975">
      <w:pPr>
        <w:jc w:val="center"/>
        <w:rPr>
          <w:b/>
          <w:sz w:val="28"/>
          <w:szCs w:val="28"/>
        </w:rPr>
      </w:pPr>
    </w:p>
    <w:p w14:paraId="05E179C9" w14:textId="77777777" w:rsidR="00C9688B" w:rsidRDefault="00C9688B" w:rsidP="004D3975">
      <w:pPr>
        <w:jc w:val="center"/>
        <w:rPr>
          <w:b/>
          <w:sz w:val="28"/>
          <w:szCs w:val="28"/>
        </w:rPr>
      </w:pPr>
      <w:r w:rsidRPr="005B07D3">
        <w:rPr>
          <w:b/>
          <w:sz w:val="28"/>
          <w:szCs w:val="28"/>
        </w:rPr>
        <w:lastRenderedPageBreak/>
        <w:t>Diagrama de classes</w:t>
      </w:r>
      <w:r w:rsidR="005B3E40">
        <w:rPr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>
        <w:rPr>
          <w:b/>
          <w:sz w:val="28"/>
          <w:szCs w:val="28"/>
        </w:rPr>
        <w:t>Fazer check-in</w:t>
      </w:r>
    </w:p>
    <w:p w14:paraId="3609B5AA" w14:textId="3BEBC6C1" w:rsidR="00C9688B" w:rsidRDefault="00630107" w:rsidP="004D3975">
      <w:pPr>
        <w:jc w:val="center"/>
        <w:rPr>
          <w:b/>
          <w:sz w:val="28"/>
          <w:szCs w:val="28"/>
        </w:rPr>
      </w:pPr>
      <w:r>
        <w:object w:dxaOrig="13716" w:dyaOrig="6396" w14:anchorId="1ADFB02C">
          <v:shape id="_x0000_i1031" type="#_x0000_t75" style="width:425.25pt;height:197.25pt" o:ole="">
            <v:imagedata r:id="rId21" o:title=""/>
          </v:shape>
          <o:OLEObject Type="Embed" ProgID="Visio.Drawing.15" ShapeID="_x0000_i1031" DrawAspect="Content" ObjectID="_1483441180" r:id="rId22"/>
        </w:object>
      </w:r>
    </w:p>
    <w:p w14:paraId="2D8B0397" w14:textId="77777777" w:rsidR="00C9688B" w:rsidRDefault="00C9688B" w:rsidP="004D3975">
      <w:pPr>
        <w:jc w:val="center"/>
        <w:rPr>
          <w:b/>
          <w:sz w:val="28"/>
          <w:szCs w:val="28"/>
        </w:rPr>
      </w:pPr>
    </w:p>
    <w:p w14:paraId="4915809C" w14:textId="77777777" w:rsidR="004D3975" w:rsidRDefault="005B3E40" w:rsidP="004D3975">
      <w:pPr>
        <w:jc w:val="center"/>
        <w:rPr>
          <w:sz w:val="20"/>
          <w:szCs w:val="20"/>
        </w:rPr>
      </w:pPr>
      <w:r w:rsidRPr="005B3E40">
        <w:rPr>
          <w:b/>
          <w:sz w:val="28"/>
          <w:szCs w:val="28"/>
        </w:rPr>
        <w:t>Diagrama de sequência</w:t>
      </w:r>
      <w:r>
        <w:rPr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4D3975" w:rsidRPr="00AB2DE2">
        <w:rPr>
          <w:b/>
          <w:sz w:val="28"/>
          <w:szCs w:val="28"/>
        </w:rPr>
        <w:t>Consultar preços</w:t>
      </w:r>
      <w:r w:rsidR="00C9797C">
        <w:rPr>
          <w:b/>
          <w:sz w:val="28"/>
          <w:szCs w:val="28"/>
        </w:rPr>
        <w:t>/promoções</w:t>
      </w:r>
    </w:p>
    <w:p w14:paraId="58F3C8D2" w14:textId="77777777" w:rsidR="004D3975" w:rsidRDefault="004D3975" w:rsidP="0070592E">
      <w:pPr>
        <w:rPr>
          <w:sz w:val="20"/>
          <w:szCs w:val="20"/>
        </w:rPr>
      </w:pPr>
    </w:p>
    <w:p w14:paraId="1B6C0C90" w14:textId="77777777" w:rsidR="004D3975" w:rsidRDefault="00C9797C" w:rsidP="0070592E">
      <w:pPr>
        <w:rPr>
          <w:sz w:val="20"/>
          <w:szCs w:val="20"/>
        </w:rPr>
      </w:pPr>
      <w:r>
        <w:object w:dxaOrig="11580" w:dyaOrig="8964" w14:anchorId="03A48886">
          <v:shape id="_x0000_i1032" type="#_x0000_t75" style="width:424.5pt;height:329.25pt" o:ole="">
            <v:imagedata r:id="rId23" o:title=""/>
          </v:shape>
          <o:OLEObject Type="Embed" ProgID="Visio.Drawing.15" ShapeID="_x0000_i1032" DrawAspect="Content" ObjectID="_1483441181" r:id="rId24"/>
        </w:object>
      </w:r>
    </w:p>
    <w:p w14:paraId="1B2AB5D9" w14:textId="77777777" w:rsidR="004D3975" w:rsidRDefault="004D3975" w:rsidP="0070592E">
      <w:pPr>
        <w:rPr>
          <w:sz w:val="20"/>
          <w:szCs w:val="20"/>
        </w:rPr>
      </w:pPr>
    </w:p>
    <w:p w14:paraId="508F0EE3" w14:textId="77777777" w:rsidR="00C9688B" w:rsidRDefault="00C9688B" w:rsidP="0070592E">
      <w:pPr>
        <w:rPr>
          <w:sz w:val="20"/>
          <w:szCs w:val="20"/>
        </w:rPr>
      </w:pPr>
    </w:p>
    <w:p w14:paraId="1B3AF821" w14:textId="77777777" w:rsidR="004D3975" w:rsidRDefault="004D3975" w:rsidP="004D3975">
      <w:pPr>
        <w:jc w:val="center"/>
        <w:rPr>
          <w:b/>
          <w:sz w:val="28"/>
          <w:szCs w:val="28"/>
        </w:rPr>
      </w:pPr>
      <w:r w:rsidRPr="005B07D3">
        <w:rPr>
          <w:b/>
          <w:sz w:val="28"/>
          <w:szCs w:val="28"/>
        </w:rPr>
        <w:lastRenderedPageBreak/>
        <w:t>Diagrama de classes</w:t>
      </w:r>
      <w:r w:rsidR="005B3E40">
        <w:rPr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 w:rsidRPr="00AB2DE2">
        <w:rPr>
          <w:b/>
          <w:sz w:val="28"/>
          <w:szCs w:val="28"/>
        </w:rPr>
        <w:t>Consultar preços</w:t>
      </w:r>
      <w:r w:rsidR="005B3E40">
        <w:rPr>
          <w:b/>
          <w:sz w:val="28"/>
          <w:szCs w:val="28"/>
        </w:rPr>
        <w:t>/promoções</w:t>
      </w:r>
    </w:p>
    <w:p w14:paraId="4FA38729" w14:textId="77777777" w:rsidR="00E868E9" w:rsidRPr="005B07D3" w:rsidRDefault="00E868E9" w:rsidP="004D3975">
      <w:pPr>
        <w:jc w:val="center"/>
        <w:rPr>
          <w:b/>
          <w:sz w:val="28"/>
          <w:szCs w:val="28"/>
        </w:rPr>
      </w:pPr>
    </w:p>
    <w:p w14:paraId="404DBF6A" w14:textId="77777777" w:rsidR="009C2CB9" w:rsidRDefault="006413B7" w:rsidP="0070592E">
      <w:pPr>
        <w:rPr>
          <w:sz w:val="20"/>
          <w:szCs w:val="20"/>
        </w:rPr>
      </w:pPr>
      <w:r>
        <w:object w:dxaOrig="9000" w:dyaOrig="2688" w14:anchorId="5A162EBB">
          <v:shape id="_x0000_i1033" type="#_x0000_t75" style="width:424.5pt;height:126.75pt" o:ole="">
            <v:imagedata r:id="rId25" o:title=""/>
          </v:shape>
          <o:OLEObject Type="Embed" ProgID="Visio.Drawing.15" ShapeID="_x0000_i1033" DrawAspect="Content" ObjectID="_1483441182" r:id="rId26"/>
        </w:object>
      </w:r>
    </w:p>
    <w:p w14:paraId="01B50C8B" w14:textId="77777777" w:rsidR="009B1452" w:rsidRDefault="009B1452" w:rsidP="0061054A">
      <w:pPr>
        <w:jc w:val="center"/>
        <w:rPr>
          <w:b/>
          <w:sz w:val="28"/>
          <w:szCs w:val="28"/>
        </w:rPr>
      </w:pPr>
    </w:p>
    <w:p w14:paraId="1ED43FE2" w14:textId="77777777" w:rsidR="00E868E9" w:rsidRDefault="00E868E9" w:rsidP="0061054A">
      <w:pPr>
        <w:jc w:val="center"/>
        <w:rPr>
          <w:b/>
          <w:sz w:val="28"/>
          <w:szCs w:val="28"/>
        </w:rPr>
      </w:pPr>
    </w:p>
    <w:p w14:paraId="19AEEB78" w14:textId="77777777" w:rsidR="005B3E40" w:rsidRDefault="005B3E40" w:rsidP="005B3E40">
      <w:pPr>
        <w:spacing w:line="240" w:lineRule="auto"/>
        <w:jc w:val="center"/>
        <w:rPr>
          <w:b/>
          <w:sz w:val="28"/>
          <w:szCs w:val="28"/>
        </w:rPr>
      </w:pPr>
      <w:r w:rsidRPr="005B3E40">
        <w:rPr>
          <w:b/>
          <w:sz w:val="28"/>
          <w:szCs w:val="28"/>
        </w:rPr>
        <w:t>Diagrama de sequência</w:t>
      </w:r>
      <w:r>
        <w:rPr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9B1452" w:rsidRPr="009B1452">
        <w:rPr>
          <w:b/>
          <w:sz w:val="28"/>
          <w:szCs w:val="28"/>
        </w:rPr>
        <w:t xml:space="preserve">Enviar resposta a </w:t>
      </w:r>
    </w:p>
    <w:p w14:paraId="668C0C32" w14:textId="77777777" w:rsidR="006C4999" w:rsidRDefault="009B1452" w:rsidP="005B3E40">
      <w:pPr>
        <w:spacing w:line="240" w:lineRule="auto"/>
        <w:jc w:val="center"/>
        <w:rPr>
          <w:sz w:val="20"/>
          <w:szCs w:val="20"/>
        </w:rPr>
      </w:pPr>
      <w:r w:rsidRPr="009B1452">
        <w:rPr>
          <w:b/>
          <w:sz w:val="28"/>
          <w:szCs w:val="28"/>
        </w:rPr>
        <w:t>pedido de reserva de quarto.</w:t>
      </w:r>
      <w:r>
        <w:object w:dxaOrig="11976" w:dyaOrig="8184" w14:anchorId="200BA2AA">
          <v:shape id="_x0000_i1034" type="#_x0000_t75" style="width:426pt;height:290.25pt" o:ole="">
            <v:imagedata r:id="rId27" o:title=""/>
          </v:shape>
          <o:OLEObject Type="Embed" ProgID="Visio.Drawing.15" ShapeID="_x0000_i1034" DrawAspect="Content" ObjectID="_1483441183" r:id="rId28"/>
        </w:object>
      </w:r>
    </w:p>
    <w:p w14:paraId="25BCD473" w14:textId="77777777" w:rsidR="005B3E40" w:rsidRDefault="005B3E40" w:rsidP="005B3E40">
      <w:pPr>
        <w:spacing w:line="240" w:lineRule="auto"/>
        <w:jc w:val="center"/>
        <w:rPr>
          <w:b/>
          <w:sz w:val="28"/>
          <w:szCs w:val="28"/>
        </w:rPr>
      </w:pPr>
    </w:p>
    <w:p w14:paraId="582F0409" w14:textId="77777777" w:rsidR="005B3E40" w:rsidRDefault="005B3E40" w:rsidP="005B3E40">
      <w:pPr>
        <w:spacing w:line="240" w:lineRule="auto"/>
        <w:jc w:val="center"/>
        <w:rPr>
          <w:b/>
          <w:sz w:val="28"/>
          <w:szCs w:val="28"/>
        </w:rPr>
      </w:pPr>
    </w:p>
    <w:p w14:paraId="1EBAB952" w14:textId="77777777" w:rsidR="005B3E40" w:rsidRDefault="005B3E40" w:rsidP="005B3E40">
      <w:pPr>
        <w:spacing w:line="240" w:lineRule="auto"/>
        <w:jc w:val="center"/>
        <w:rPr>
          <w:b/>
          <w:sz w:val="28"/>
          <w:szCs w:val="28"/>
        </w:rPr>
      </w:pPr>
    </w:p>
    <w:p w14:paraId="2C1F6F3A" w14:textId="77777777" w:rsidR="005B3E40" w:rsidRDefault="009B1452" w:rsidP="005B3E40">
      <w:pPr>
        <w:spacing w:line="240" w:lineRule="auto"/>
        <w:jc w:val="center"/>
        <w:rPr>
          <w:b/>
          <w:sz w:val="28"/>
          <w:szCs w:val="28"/>
        </w:rPr>
      </w:pPr>
      <w:r w:rsidRPr="005B07D3">
        <w:rPr>
          <w:b/>
          <w:sz w:val="28"/>
          <w:szCs w:val="28"/>
        </w:rPr>
        <w:lastRenderedPageBreak/>
        <w:t>Diagrama de classes</w:t>
      </w:r>
      <w:r w:rsidR="005B3E40">
        <w:rPr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 w:rsidRPr="009B1452">
        <w:rPr>
          <w:b/>
          <w:sz w:val="28"/>
          <w:szCs w:val="28"/>
        </w:rPr>
        <w:t xml:space="preserve">Enviar resposta a </w:t>
      </w:r>
    </w:p>
    <w:p w14:paraId="4CFABC57" w14:textId="77777777" w:rsidR="005B3E40" w:rsidRDefault="005B3E40" w:rsidP="005B3E40">
      <w:pPr>
        <w:jc w:val="center"/>
        <w:rPr>
          <w:b/>
          <w:sz w:val="28"/>
          <w:szCs w:val="28"/>
        </w:rPr>
      </w:pPr>
      <w:r w:rsidRPr="009B1452">
        <w:rPr>
          <w:b/>
          <w:sz w:val="28"/>
          <w:szCs w:val="28"/>
        </w:rPr>
        <w:t>pedido de reserva de quarto.</w:t>
      </w:r>
    </w:p>
    <w:p w14:paraId="4A183F41" w14:textId="517463E0" w:rsidR="006C4999" w:rsidRDefault="00630107" w:rsidP="005B3E40">
      <w:pPr>
        <w:jc w:val="center"/>
        <w:rPr>
          <w:sz w:val="20"/>
          <w:szCs w:val="20"/>
        </w:rPr>
      </w:pPr>
      <w:r>
        <w:object w:dxaOrig="6696" w:dyaOrig="3264" w14:anchorId="1C2EFB88">
          <v:shape id="_x0000_i1035" type="#_x0000_t75" style="width:334.5pt;height:163.5pt" o:ole="">
            <v:imagedata r:id="rId29" o:title=""/>
          </v:shape>
          <o:OLEObject Type="Embed" ProgID="Visio.Drawing.15" ShapeID="_x0000_i1035" DrawAspect="Content" ObjectID="_1483441184" r:id="rId30"/>
        </w:object>
      </w:r>
    </w:p>
    <w:p w14:paraId="1F3F7ECD" w14:textId="77777777" w:rsidR="005B3E40" w:rsidRDefault="005B3E40" w:rsidP="00C9688B">
      <w:pPr>
        <w:jc w:val="center"/>
        <w:rPr>
          <w:b/>
          <w:sz w:val="28"/>
          <w:szCs w:val="28"/>
          <w:u w:val="single"/>
        </w:rPr>
      </w:pPr>
    </w:p>
    <w:p w14:paraId="61F03E4F" w14:textId="77777777" w:rsidR="005B3E40" w:rsidRDefault="005B3E40" w:rsidP="00C9688B">
      <w:pPr>
        <w:jc w:val="center"/>
        <w:rPr>
          <w:b/>
          <w:sz w:val="28"/>
          <w:szCs w:val="28"/>
          <w:u w:val="single"/>
        </w:rPr>
      </w:pPr>
    </w:p>
    <w:p w14:paraId="5893539C" w14:textId="77777777" w:rsidR="005B3E40" w:rsidRDefault="005B3E40" w:rsidP="00C9688B">
      <w:pPr>
        <w:jc w:val="center"/>
        <w:rPr>
          <w:b/>
          <w:sz w:val="28"/>
          <w:szCs w:val="28"/>
          <w:u w:val="single"/>
        </w:rPr>
      </w:pPr>
    </w:p>
    <w:p w14:paraId="26FB6BA1" w14:textId="77777777" w:rsidR="005B3E40" w:rsidRDefault="005B3E40" w:rsidP="00C9688B">
      <w:pPr>
        <w:jc w:val="center"/>
        <w:rPr>
          <w:b/>
          <w:sz w:val="28"/>
          <w:szCs w:val="28"/>
          <w:u w:val="single"/>
        </w:rPr>
      </w:pPr>
    </w:p>
    <w:p w14:paraId="165CBECE" w14:textId="77777777" w:rsidR="005B3E40" w:rsidRDefault="005B3E40" w:rsidP="00C9688B">
      <w:pPr>
        <w:jc w:val="center"/>
        <w:rPr>
          <w:b/>
          <w:sz w:val="28"/>
          <w:szCs w:val="28"/>
          <w:u w:val="single"/>
        </w:rPr>
      </w:pPr>
    </w:p>
    <w:p w14:paraId="7F10AAF7" w14:textId="77777777" w:rsidR="005B3E40" w:rsidRDefault="005B3E40" w:rsidP="00C9688B">
      <w:pPr>
        <w:jc w:val="center"/>
        <w:rPr>
          <w:b/>
          <w:sz w:val="28"/>
          <w:szCs w:val="28"/>
          <w:u w:val="single"/>
        </w:rPr>
      </w:pPr>
    </w:p>
    <w:p w14:paraId="3D7BC688" w14:textId="77777777" w:rsidR="005B3E40" w:rsidRDefault="005B3E40" w:rsidP="00C9688B">
      <w:pPr>
        <w:jc w:val="center"/>
        <w:rPr>
          <w:b/>
          <w:sz w:val="28"/>
          <w:szCs w:val="28"/>
          <w:u w:val="single"/>
        </w:rPr>
      </w:pPr>
    </w:p>
    <w:p w14:paraId="507C3289" w14:textId="77777777" w:rsidR="005B3E40" w:rsidRDefault="005B3E40" w:rsidP="00C9688B">
      <w:pPr>
        <w:jc w:val="center"/>
        <w:rPr>
          <w:b/>
          <w:sz w:val="28"/>
          <w:szCs w:val="28"/>
          <w:u w:val="single"/>
        </w:rPr>
      </w:pPr>
    </w:p>
    <w:p w14:paraId="47AB9786" w14:textId="77777777" w:rsidR="005B3E40" w:rsidRDefault="005B3E40" w:rsidP="00C9688B">
      <w:pPr>
        <w:jc w:val="center"/>
        <w:rPr>
          <w:b/>
          <w:sz w:val="28"/>
          <w:szCs w:val="28"/>
          <w:u w:val="single"/>
        </w:rPr>
      </w:pPr>
    </w:p>
    <w:p w14:paraId="1CE0BCC9" w14:textId="77777777" w:rsidR="005B3E40" w:rsidRDefault="005B3E40" w:rsidP="00C9688B">
      <w:pPr>
        <w:jc w:val="center"/>
        <w:rPr>
          <w:b/>
          <w:sz w:val="28"/>
          <w:szCs w:val="28"/>
          <w:u w:val="single"/>
        </w:rPr>
      </w:pPr>
    </w:p>
    <w:p w14:paraId="74B71AF9" w14:textId="77777777" w:rsidR="005B3E40" w:rsidRDefault="005B3E40" w:rsidP="00C9688B">
      <w:pPr>
        <w:jc w:val="center"/>
        <w:rPr>
          <w:b/>
          <w:sz w:val="28"/>
          <w:szCs w:val="28"/>
          <w:u w:val="single"/>
        </w:rPr>
      </w:pPr>
    </w:p>
    <w:p w14:paraId="2F92A5E3" w14:textId="77777777" w:rsidR="005B3E40" w:rsidRDefault="005B3E40" w:rsidP="00C9688B">
      <w:pPr>
        <w:jc w:val="center"/>
        <w:rPr>
          <w:b/>
          <w:sz w:val="28"/>
          <w:szCs w:val="28"/>
          <w:u w:val="single"/>
        </w:rPr>
      </w:pPr>
    </w:p>
    <w:p w14:paraId="27F2D0CE" w14:textId="77777777" w:rsidR="005B3E40" w:rsidRDefault="005B3E40" w:rsidP="00C9688B">
      <w:pPr>
        <w:jc w:val="center"/>
        <w:rPr>
          <w:b/>
          <w:sz w:val="28"/>
          <w:szCs w:val="28"/>
          <w:u w:val="single"/>
        </w:rPr>
      </w:pPr>
    </w:p>
    <w:p w14:paraId="2941326C" w14:textId="77777777" w:rsidR="005B3E40" w:rsidRDefault="005B3E40" w:rsidP="00C9688B">
      <w:pPr>
        <w:jc w:val="center"/>
        <w:rPr>
          <w:b/>
          <w:sz w:val="28"/>
          <w:szCs w:val="28"/>
          <w:u w:val="single"/>
        </w:rPr>
      </w:pPr>
    </w:p>
    <w:p w14:paraId="45382CEE" w14:textId="77777777" w:rsidR="005B3E40" w:rsidRDefault="005B3E40" w:rsidP="00C9688B">
      <w:pPr>
        <w:jc w:val="center"/>
        <w:rPr>
          <w:b/>
          <w:sz w:val="28"/>
          <w:szCs w:val="28"/>
          <w:u w:val="single"/>
        </w:rPr>
      </w:pPr>
    </w:p>
    <w:p w14:paraId="17207C2F" w14:textId="77777777" w:rsidR="005B3E40" w:rsidRDefault="005B3E40" w:rsidP="00C9688B">
      <w:pPr>
        <w:jc w:val="center"/>
        <w:rPr>
          <w:b/>
          <w:sz w:val="28"/>
          <w:szCs w:val="28"/>
          <w:u w:val="single"/>
        </w:rPr>
      </w:pPr>
    </w:p>
    <w:p w14:paraId="5448C2C2" w14:textId="77777777" w:rsidR="00C9688B" w:rsidRDefault="00C9688B" w:rsidP="00C9688B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Rececionista</w:t>
      </w:r>
    </w:p>
    <w:p w14:paraId="06646259" w14:textId="77777777" w:rsidR="006C4999" w:rsidRDefault="005B3E40" w:rsidP="00C9688B">
      <w:pPr>
        <w:jc w:val="center"/>
        <w:rPr>
          <w:b/>
          <w:sz w:val="28"/>
          <w:szCs w:val="28"/>
        </w:rPr>
      </w:pPr>
      <w:r w:rsidRPr="005B3E40">
        <w:rPr>
          <w:b/>
          <w:sz w:val="28"/>
          <w:szCs w:val="28"/>
        </w:rPr>
        <w:t>Diagrama de sequência</w:t>
      </w:r>
      <w:r>
        <w:rPr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C9688B">
        <w:rPr>
          <w:b/>
          <w:sz w:val="28"/>
          <w:szCs w:val="28"/>
        </w:rPr>
        <w:t>Fazer check-in</w:t>
      </w:r>
      <w:r w:rsidR="006C4999">
        <w:object w:dxaOrig="11388" w:dyaOrig="13836" w14:anchorId="40897887">
          <v:shape id="_x0000_i1036" type="#_x0000_t75" style="width:424.5pt;height:516pt" o:ole="">
            <v:imagedata r:id="rId31" o:title=""/>
          </v:shape>
          <o:OLEObject Type="Embed" ProgID="Visio.Drawing.15" ShapeID="_x0000_i1036" DrawAspect="Content" ObjectID="_1483441185" r:id="rId32"/>
        </w:object>
      </w:r>
    </w:p>
    <w:p w14:paraId="541DA9F3" w14:textId="77777777" w:rsidR="00C9688B" w:rsidRDefault="00C9688B" w:rsidP="00C9688B">
      <w:pPr>
        <w:jc w:val="center"/>
        <w:rPr>
          <w:b/>
          <w:sz w:val="28"/>
          <w:szCs w:val="28"/>
        </w:rPr>
      </w:pPr>
    </w:p>
    <w:p w14:paraId="110DC345" w14:textId="77777777" w:rsidR="00C9688B" w:rsidRDefault="00C9688B" w:rsidP="00C9688B">
      <w:pPr>
        <w:jc w:val="center"/>
        <w:rPr>
          <w:b/>
          <w:sz w:val="28"/>
          <w:szCs w:val="28"/>
        </w:rPr>
      </w:pPr>
    </w:p>
    <w:p w14:paraId="5808E86F" w14:textId="77777777" w:rsidR="00C9688B" w:rsidRDefault="00C9688B" w:rsidP="00C9688B">
      <w:pPr>
        <w:jc w:val="center"/>
        <w:rPr>
          <w:b/>
          <w:sz w:val="28"/>
          <w:szCs w:val="28"/>
        </w:rPr>
      </w:pPr>
    </w:p>
    <w:p w14:paraId="68C9D745" w14:textId="77777777" w:rsidR="00C9688B" w:rsidRDefault="00C9688B" w:rsidP="00C9688B">
      <w:pPr>
        <w:jc w:val="center"/>
        <w:rPr>
          <w:b/>
          <w:sz w:val="28"/>
          <w:szCs w:val="28"/>
        </w:rPr>
      </w:pPr>
    </w:p>
    <w:p w14:paraId="22544FF4" w14:textId="77777777" w:rsidR="00C9688B" w:rsidRDefault="00C9688B" w:rsidP="00C9688B">
      <w:pPr>
        <w:jc w:val="center"/>
        <w:rPr>
          <w:b/>
          <w:sz w:val="28"/>
          <w:szCs w:val="28"/>
        </w:rPr>
      </w:pPr>
      <w:r w:rsidRPr="005B07D3">
        <w:rPr>
          <w:b/>
          <w:sz w:val="28"/>
          <w:szCs w:val="28"/>
        </w:rPr>
        <w:lastRenderedPageBreak/>
        <w:t>Diagrama de classes</w:t>
      </w:r>
      <w:r w:rsidR="005B3E40">
        <w:rPr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>
        <w:rPr>
          <w:b/>
          <w:sz w:val="28"/>
          <w:szCs w:val="28"/>
        </w:rPr>
        <w:t>Fazer check-in</w:t>
      </w:r>
    </w:p>
    <w:p w14:paraId="178C0DF9" w14:textId="0FD53E3F" w:rsidR="00C9688B" w:rsidRDefault="00630107" w:rsidP="00C9688B">
      <w:pPr>
        <w:jc w:val="center"/>
        <w:rPr>
          <w:b/>
          <w:sz w:val="28"/>
          <w:szCs w:val="28"/>
          <w:u w:val="single"/>
        </w:rPr>
      </w:pPr>
      <w:r>
        <w:object w:dxaOrig="13716" w:dyaOrig="6396" w14:anchorId="7BA5E45D">
          <v:shape id="_x0000_i1037" type="#_x0000_t75" style="width:425.25pt;height:197.25pt" o:ole="">
            <v:imagedata r:id="rId33" o:title=""/>
          </v:shape>
          <o:OLEObject Type="Embed" ProgID="Visio.Drawing.15" ShapeID="_x0000_i1037" DrawAspect="Content" ObjectID="_1483441186" r:id="rId34"/>
        </w:object>
      </w:r>
    </w:p>
    <w:p w14:paraId="7F70E214" w14:textId="77777777" w:rsidR="005923B8" w:rsidRDefault="005B3E40" w:rsidP="005923B8">
      <w:pPr>
        <w:jc w:val="center"/>
        <w:rPr>
          <w:b/>
          <w:sz w:val="28"/>
          <w:szCs w:val="28"/>
          <w:u w:val="single"/>
        </w:rPr>
      </w:pPr>
      <w:r w:rsidRPr="005B3E40">
        <w:rPr>
          <w:b/>
          <w:sz w:val="28"/>
          <w:szCs w:val="28"/>
        </w:rPr>
        <w:t>Diagrama de sequência</w:t>
      </w:r>
      <w:r>
        <w:rPr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5923B8">
        <w:rPr>
          <w:b/>
          <w:sz w:val="28"/>
          <w:szCs w:val="28"/>
        </w:rPr>
        <w:t>Consultar quartos</w:t>
      </w:r>
    </w:p>
    <w:p w14:paraId="289E0D2E" w14:textId="77777777" w:rsidR="005923B8" w:rsidRDefault="005923B8" w:rsidP="005923B8">
      <w:pPr>
        <w:jc w:val="center"/>
        <w:rPr>
          <w:b/>
          <w:sz w:val="28"/>
          <w:szCs w:val="28"/>
          <w:u w:val="single"/>
        </w:rPr>
      </w:pPr>
      <w:r>
        <w:object w:dxaOrig="15576" w:dyaOrig="10080" w14:anchorId="12DFD2B0">
          <v:shape id="_x0000_i1038" type="#_x0000_t75" style="width:424.5pt;height:274.5pt" o:ole="">
            <v:imagedata r:id="rId35" o:title=""/>
          </v:shape>
          <o:OLEObject Type="Embed" ProgID="Visio.Drawing.15" ShapeID="_x0000_i1038" DrawAspect="Content" ObjectID="_1483441187" r:id="rId36"/>
        </w:object>
      </w:r>
    </w:p>
    <w:p w14:paraId="526C778D" w14:textId="77777777" w:rsidR="005923B8" w:rsidRDefault="005923B8" w:rsidP="005923B8">
      <w:pPr>
        <w:jc w:val="center"/>
        <w:rPr>
          <w:b/>
          <w:color w:val="C45911" w:themeColor="accent2" w:themeShade="BF"/>
          <w:sz w:val="32"/>
          <w:szCs w:val="32"/>
        </w:rPr>
      </w:pPr>
      <w:r w:rsidRPr="005B07D3">
        <w:rPr>
          <w:b/>
          <w:sz w:val="28"/>
          <w:szCs w:val="28"/>
        </w:rPr>
        <w:t>Diagrama de classes</w:t>
      </w:r>
      <w:r w:rsidR="005B3E40">
        <w:rPr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>
        <w:rPr>
          <w:b/>
          <w:sz w:val="28"/>
          <w:szCs w:val="28"/>
        </w:rPr>
        <w:t>Consultar quartos</w:t>
      </w:r>
    </w:p>
    <w:p w14:paraId="26332DE5" w14:textId="41C4B4C6" w:rsidR="005923B8" w:rsidRDefault="00630107" w:rsidP="00504A57">
      <w:pPr>
        <w:jc w:val="center"/>
        <w:rPr>
          <w:b/>
          <w:sz w:val="28"/>
          <w:szCs w:val="28"/>
          <w:u w:val="single"/>
        </w:rPr>
      </w:pPr>
      <w:r>
        <w:object w:dxaOrig="13500" w:dyaOrig="3000" w14:anchorId="7205B906">
          <v:shape id="_x0000_i1039" type="#_x0000_t75" style="width:424.5pt;height:94.5pt" o:ole="">
            <v:imagedata r:id="rId37" o:title=""/>
          </v:shape>
          <o:OLEObject Type="Embed" ProgID="Visio.Drawing.15" ShapeID="_x0000_i1039" DrawAspect="Content" ObjectID="_1483441188" r:id="rId38"/>
        </w:object>
      </w:r>
    </w:p>
    <w:p w14:paraId="14748395" w14:textId="77777777" w:rsidR="005B3E40" w:rsidRDefault="005B3E40" w:rsidP="00C01529">
      <w:pPr>
        <w:jc w:val="center"/>
        <w:rPr>
          <w:b/>
          <w:sz w:val="28"/>
          <w:szCs w:val="28"/>
        </w:rPr>
      </w:pPr>
      <w:r w:rsidRPr="005B3E40">
        <w:rPr>
          <w:b/>
          <w:sz w:val="28"/>
          <w:szCs w:val="28"/>
        </w:rPr>
        <w:lastRenderedPageBreak/>
        <w:t>Diagrama de sequência</w:t>
      </w:r>
      <w:r>
        <w:rPr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C01529" w:rsidRPr="008B7048">
        <w:rPr>
          <w:b/>
          <w:sz w:val="28"/>
          <w:szCs w:val="28"/>
        </w:rPr>
        <w:t>Efetuar</w:t>
      </w:r>
      <w:r w:rsidR="00C01529" w:rsidRPr="004876A7">
        <w:rPr>
          <w:b/>
          <w:sz w:val="28"/>
          <w:szCs w:val="28"/>
        </w:rPr>
        <w:t xml:space="preserve"> </w:t>
      </w:r>
      <w:r w:rsidR="00C01529" w:rsidRPr="008B7048">
        <w:rPr>
          <w:b/>
          <w:sz w:val="28"/>
          <w:szCs w:val="28"/>
        </w:rPr>
        <w:t>reserva</w:t>
      </w:r>
      <w:r w:rsidR="00C01529" w:rsidRPr="004876A7">
        <w:rPr>
          <w:b/>
          <w:sz w:val="28"/>
          <w:szCs w:val="28"/>
        </w:rPr>
        <w:t xml:space="preserve"> do quarto</w:t>
      </w:r>
    </w:p>
    <w:p w14:paraId="54E8B95A" w14:textId="77777777" w:rsidR="00C01529" w:rsidRDefault="00C01529" w:rsidP="00C01529">
      <w:pPr>
        <w:jc w:val="center"/>
      </w:pPr>
      <w:r>
        <w:object w:dxaOrig="14868" w:dyaOrig="12192" w14:anchorId="03C0F35B">
          <v:shape id="_x0000_i1040" type="#_x0000_t75" style="width:424.5pt;height:347.25pt" o:ole="">
            <v:imagedata r:id="rId39" o:title=""/>
          </v:shape>
          <o:OLEObject Type="Embed" ProgID="Visio.Drawing.15" ShapeID="_x0000_i1040" DrawAspect="Content" ObjectID="_1483441189" r:id="rId40"/>
        </w:object>
      </w:r>
    </w:p>
    <w:p w14:paraId="7F1BA3CF" w14:textId="77777777" w:rsidR="00C01529" w:rsidRDefault="00C01529" w:rsidP="00C01529">
      <w:pPr>
        <w:tabs>
          <w:tab w:val="left" w:pos="3708"/>
        </w:tabs>
        <w:rPr>
          <w:sz w:val="20"/>
          <w:szCs w:val="20"/>
        </w:rPr>
      </w:pPr>
    </w:p>
    <w:p w14:paraId="62682E8A" w14:textId="77777777" w:rsidR="00C01529" w:rsidRDefault="00C01529" w:rsidP="00C01529">
      <w:pPr>
        <w:jc w:val="center"/>
        <w:rPr>
          <w:b/>
          <w:color w:val="C45911" w:themeColor="accent2" w:themeShade="BF"/>
          <w:sz w:val="32"/>
          <w:szCs w:val="32"/>
        </w:rPr>
      </w:pPr>
      <w:r w:rsidRPr="005B07D3">
        <w:rPr>
          <w:b/>
          <w:sz w:val="28"/>
          <w:szCs w:val="28"/>
        </w:rPr>
        <w:t>Diagrama de classes</w:t>
      </w:r>
      <w:r w:rsidR="005B3E40">
        <w:rPr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 w:rsidRPr="008B7048">
        <w:rPr>
          <w:b/>
          <w:sz w:val="28"/>
          <w:szCs w:val="28"/>
        </w:rPr>
        <w:t>Efetuar</w:t>
      </w:r>
      <w:r w:rsidR="005B3E40" w:rsidRPr="004876A7">
        <w:rPr>
          <w:b/>
          <w:sz w:val="28"/>
          <w:szCs w:val="28"/>
        </w:rPr>
        <w:t xml:space="preserve"> </w:t>
      </w:r>
      <w:r w:rsidR="005B3E40" w:rsidRPr="008B7048">
        <w:rPr>
          <w:b/>
          <w:sz w:val="28"/>
          <w:szCs w:val="28"/>
        </w:rPr>
        <w:t>reserva</w:t>
      </w:r>
      <w:r w:rsidR="005B3E40" w:rsidRPr="004876A7">
        <w:rPr>
          <w:b/>
          <w:sz w:val="28"/>
          <w:szCs w:val="28"/>
        </w:rPr>
        <w:t xml:space="preserve"> do quarto</w:t>
      </w:r>
    </w:p>
    <w:p w14:paraId="51CE452A" w14:textId="240B4C87" w:rsidR="00C9688B" w:rsidRDefault="00630107" w:rsidP="00C01529">
      <w:pPr>
        <w:jc w:val="center"/>
        <w:rPr>
          <w:b/>
          <w:sz w:val="28"/>
          <w:szCs w:val="28"/>
          <w:u w:val="single"/>
        </w:rPr>
      </w:pPr>
      <w:r>
        <w:object w:dxaOrig="13716" w:dyaOrig="6396" w14:anchorId="4E44B88B">
          <v:shape id="_x0000_i1041" type="#_x0000_t75" style="width:425.25pt;height:197.25pt" o:ole="">
            <v:imagedata r:id="rId41" o:title=""/>
          </v:shape>
          <o:OLEObject Type="Embed" ProgID="Visio.Drawing.15" ShapeID="_x0000_i1041" DrawAspect="Content" ObjectID="_1483441190" r:id="rId42"/>
        </w:object>
      </w:r>
    </w:p>
    <w:p w14:paraId="71403EB6" w14:textId="77777777" w:rsidR="00C9688B" w:rsidRDefault="00C9688B" w:rsidP="00504A57">
      <w:pPr>
        <w:jc w:val="center"/>
        <w:rPr>
          <w:b/>
          <w:sz w:val="28"/>
          <w:szCs w:val="28"/>
          <w:u w:val="single"/>
        </w:rPr>
      </w:pPr>
    </w:p>
    <w:p w14:paraId="48B2BFE2" w14:textId="77777777" w:rsidR="006C18CB" w:rsidRDefault="006C18CB" w:rsidP="00504A57">
      <w:pPr>
        <w:jc w:val="center"/>
        <w:rPr>
          <w:b/>
          <w:sz w:val="28"/>
          <w:szCs w:val="28"/>
          <w:u w:val="single"/>
        </w:rPr>
      </w:pPr>
    </w:p>
    <w:p w14:paraId="0C780D02" w14:textId="77777777" w:rsidR="00E20A60" w:rsidRDefault="00C9797C" w:rsidP="00504A57">
      <w:pPr>
        <w:jc w:val="center"/>
        <w:rPr>
          <w:b/>
          <w:sz w:val="28"/>
          <w:szCs w:val="28"/>
          <w:u w:val="single"/>
        </w:rPr>
      </w:pPr>
      <w:r w:rsidRPr="00504A57">
        <w:rPr>
          <w:b/>
          <w:sz w:val="28"/>
          <w:szCs w:val="28"/>
          <w:u w:val="single"/>
        </w:rPr>
        <w:lastRenderedPageBreak/>
        <w:t>Gestor de quartos</w:t>
      </w:r>
    </w:p>
    <w:p w14:paraId="7497B946" w14:textId="77777777" w:rsidR="005923B8" w:rsidRDefault="005B3E40" w:rsidP="005923B8">
      <w:pPr>
        <w:jc w:val="center"/>
        <w:rPr>
          <w:b/>
          <w:sz w:val="28"/>
          <w:szCs w:val="28"/>
          <w:u w:val="single"/>
        </w:rPr>
      </w:pPr>
      <w:r w:rsidRPr="005B3E40">
        <w:rPr>
          <w:b/>
          <w:sz w:val="28"/>
          <w:szCs w:val="28"/>
        </w:rPr>
        <w:t>Diagrama de sequência</w:t>
      </w:r>
      <w:r>
        <w:rPr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5923B8">
        <w:rPr>
          <w:b/>
          <w:sz w:val="28"/>
          <w:szCs w:val="28"/>
        </w:rPr>
        <w:t>Consultar quartos</w:t>
      </w:r>
    </w:p>
    <w:p w14:paraId="7BABB16E" w14:textId="77777777" w:rsidR="005923B8" w:rsidRDefault="005923B8" w:rsidP="00504A57">
      <w:pPr>
        <w:jc w:val="center"/>
      </w:pPr>
      <w:r>
        <w:object w:dxaOrig="15576" w:dyaOrig="10080" w14:anchorId="0E59AE16">
          <v:shape id="_x0000_i1042" type="#_x0000_t75" style="width:424.5pt;height:274.5pt" o:ole="">
            <v:imagedata r:id="rId43" o:title=""/>
          </v:shape>
          <o:OLEObject Type="Embed" ProgID="Visio.Drawing.15" ShapeID="_x0000_i1042" DrawAspect="Content" ObjectID="_1483441191" r:id="rId44"/>
        </w:object>
      </w:r>
    </w:p>
    <w:p w14:paraId="04C2C4AC" w14:textId="77777777" w:rsidR="005B3E40" w:rsidRDefault="005923B8" w:rsidP="00504A57">
      <w:pPr>
        <w:jc w:val="center"/>
      </w:pPr>
      <w:r w:rsidRPr="005B07D3">
        <w:rPr>
          <w:b/>
          <w:sz w:val="28"/>
          <w:szCs w:val="28"/>
        </w:rPr>
        <w:t>Diagrama de classes</w:t>
      </w:r>
      <w:r w:rsidR="005B3E40">
        <w:rPr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>
        <w:rPr>
          <w:b/>
          <w:sz w:val="28"/>
          <w:szCs w:val="28"/>
        </w:rPr>
        <w:t>Consultar quartos</w:t>
      </w:r>
      <w:r w:rsidR="005B3E40">
        <w:t xml:space="preserve"> </w:t>
      </w:r>
    </w:p>
    <w:p w14:paraId="3EFFA9C4" w14:textId="2D170BE0" w:rsidR="005923B8" w:rsidRDefault="00630107" w:rsidP="00504A57">
      <w:pPr>
        <w:jc w:val="center"/>
      </w:pPr>
      <w:r>
        <w:object w:dxaOrig="13500" w:dyaOrig="3000" w14:anchorId="6B86DD4F">
          <v:shape id="_x0000_i1043" type="#_x0000_t75" style="width:424.5pt;height:94.5pt" o:ole="">
            <v:imagedata r:id="rId45" o:title=""/>
          </v:shape>
          <o:OLEObject Type="Embed" ProgID="Visio.Drawing.15" ShapeID="_x0000_i1043" DrawAspect="Content" ObjectID="_1483441192" r:id="rId46"/>
        </w:object>
      </w:r>
    </w:p>
    <w:p w14:paraId="71208F47" w14:textId="77777777" w:rsidR="006C18CB" w:rsidRPr="00504A57" w:rsidRDefault="006C18CB" w:rsidP="00504A57">
      <w:pPr>
        <w:jc w:val="center"/>
        <w:rPr>
          <w:sz w:val="20"/>
          <w:szCs w:val="20"/>
          <w:u w:val="single"/>
        </w:rPr>
      </w:pPr>
    </w:p>
    <w:p w14:paraId="09259726" w14:textId="77777777" w:rsidR="00504A57" w:rsidRDefault="005B3E40" w:rsidP="00504A57">
      <w:pPr>
        <w:tabs>
          <w:tab w:val="left" w:pos="1545"/>
        </w:tabs>
        <w:jc w:val="center"/>
        <w:rPr>
          <w:sz w:val="20"/>
          <w:szCs w:val="20"/>
        </w:rPr>
      </w:pPr>
      <w:r w:rsidRPr="005B3E40">
        <w:rPr>
          <w:b/>
          <w:sz w:val="28"/>
          <w:szCs w:val="28"/>
        </w:rPr>
        <w:lastRenderedPageBreak/>
        <w:t>Diagrama de sequência</w:t>
      </w:r>
      <w:r>
        <w:rPr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504A57">
        <w:rPr>
          <w:b/>
          <w:sz w:val="28"/>
          <w:szCs w:val="28"/>
        </w:rPr>
        <w:t>Introduzir tabela de preços</w:t>
      </w:r>
      <w:r w:rsidR="00504A57">
        <w:object w:dxaOrig="9132" w:dyaOrig="9012" w14:anchorId="19AE2508">
          <v:shape id="_x0000_i1044" type="#_x0000_t75" style="width:424.5pt;height:420pt" o:ole="">
            <v:imagedata r:id="rId47" o:title=""/>
          </v:shape>
          <o:OLEObject Type="Embed" ProgID="Visio.Drawing.15" ShapeID="_x0000_i1044" DrawAspect="Content" ObjectID="_1483441193" r:id="rId48"/>
        </w:object>
      </w:r>
    </w:p>
    <w:p w14:paraId="02244621" w14:textId="77777777" w:rsidR="00504A57" w:rsidRPr="005B07D3" w:rsidRDefault="00504A57" w:rsidP="00504A57">
      <w:pPr>
        <w:jc w:val="center"/>
        <w:rPr>
          <w:b/>
          <w:sz w:val="28"/>
          <w:szCs w:val="28"/>
        </w:rPr>
      </w:pPr>
      <w:r w:rsidRPr="005B07D3">
        <w:rPr>
          <w:b/>
          <w:sz w:val="28"/>
          <w:szCs w:val="28"/>
        </w:rPr>
        <w:t>Diagrama de classes</w:t>
      </w:r>
      <w:r w:rsidR="005B3E40">
        <w:rPr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>
        <w:rPr>
          <w:b/>
          <w:sz w:val="28"/>
          <w:szCs w:val="28"/>
        </w:rPr>
        <w:t>Introduzir tabela de preços</w:t>
      </w:r>
    </w:p>
    <w:p w14:paraId="44A311BE" w14:textId="77777777" w:rsidR="00504A57" w:rsidRDefault="00504A57" w:rsidP="00504A57">
      <w:pPr>
        <w:rPr>
          <w:sz w:val="20"/>
          <w:szCs w:val="20"/>
        </w:rPr>
      </w:pPr>
    </w:p>
    <w:p w14:paraId="3EEC70E1" w14:textId="77777777" w:rsidR="00504A57" w:rsidRDefault="006413B7" w:rsidP="00504A57">
      <w:pPr>
        <w:rPr>
          <w:sz w:val="20"/>
          <w:szCs w:val="20"/>
        </w:rPr>
      </w:pPr>
      <w:r>
        <w:object w:dxaOrig="9000" w:dyaOrig="2688" w14:anchorId="48CF5356">
          <v:shape id="_x0000_i1045" type="#_x0000_t75" style="width:424.5pt;height:126.75pt" o:ole="">
            <v:imagedata r:id="rId49" o:title=""/>
          </v:shape>
          <o:OLEObject Type="Embed" ProgID="Visio.Drawing.15" ShapeID="_x0000_i1045" DrawAspect="Content" ObjectID="_1483441194" r:id="rId50"/>
        </w:object>
      </w:r>
    </w:p>
    <w:p w14:paraId="0FB343D4" w14:textId="77777777" w:rsidR="00504A57" w:rsidRDefault="00504A57" w:rsidP="00504A57">
      <w:pPr>
        <w:rPr>
          <w:sz w:val="20"/>
          <w:szCs w:val="20"/>
        </w:rPr>
      </w:pPr>
    </w:p>
    <w:p w14:paraId="6B3DD88E" w14:textId="77777777" w:rsidR="00163377" w:rsidRDefault="00163377" w:rsidP="00504A57">
      <w:pPr>
        <w:rPr>
          <w:sz w:val="20"/>
          <w:szCs w:val="20"/>
        </w:rPr>
      </w:pPr>
    </w:p>
    <w:p w14:paraId="3EA9B6CC" w14:textId="77777777" w:rsidR="00163377" w:rsidRDefault="005B3E40" w:rsidP="00163377">
      <w:pPr>
        <w:jc w:val="center"/>
        <w:rPr>
          <w:sz w:val="20"/>
          <w:szCs w:val="20"/>
        </w:rPr>
      </w:pPr>
      <w:r w:rsidRPr="005B3E40">
        <w:rPr>
          <w:b/>
          <w:sz w:val="28"/>
          <w:szCs w:val="28"/>
        </w:rPr>
        <w:lastRenderedPageBreak/>
        <w:t>Diagrama de sequência</w:t>
      </w:r>
      <w:r>
        <w:rPr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163377">
        <w:rPr>
          <w:b/>
          <w:sz w:val="28"/>
          <w:szCs w:val="28"/>
        </w:rPr>
        <w:t>Consultar reservas</w:t>
      </w:r>
    </w:p>
    <w:p w14:paraId="0FD689A7" w14:textId="77777777" w:rsidR="00163377" w:rsidRDefault="00163377" w:rsidP="00504A57">
      <w:r>
        <w:object w:dxaOrig="11976" w:dyaOrig="10080" w14:anchorId="54BCE342">
          <v:shape id="_x0000_i1046" type="#_x0000_t75" style="width:426pt;height:358.5pt" o:ole="">
            <v:imagedata r:id="rId51" o:title=""/>
          </v:shape>
          <o:OLEObject Type="Embed" ProgID="Visio.Drawing.15" ShapeID="_x0000_i1046" DrawAspect="Content" ObjectID="_1483441195" r:id="rId52"/>
        </w:object>
      </w:r>
    </w:p>
    <w:p w14:paraId="346B8178" w14:textId="77777777" w:rsidR="00F262B1" w:rsidRPr="005B07D3" w:rsidRDefault="00F262B1" w:rsidP="00F262B1">
      <w:pPr>
        <w:jc w:val="center"/>
        <w:rPr>
          <w:b/>
          <w:sz w:val="28"/>
          <w:szCs w:val="28"/>
        </w:rPr>
      </w:pPr>
      <w:r w:rsidRPr="005B07D3">
        <w:rPr>
          <w:b/>
          <w:sz w:val="28"/>
          <w:szCs w:val="28"/>
        </w:rPr>
        <w:t>Diagrama de classes</w:t>
      </w:r>
      <w:r w:rsidR="005B3E40">
        <w:rPr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>
        <w:rPr>
          <w:b/>
          <w:sz w:val="28"/>
          <w:szCs w:val="28"/>
        </w:rPr>
        <w:t>Consultar reservas</w:t>
      </w:r>
    </w:p>
    <w:p w14:paraId="1B529C1B" w14:textId="3CA873DD" w:rsidR="00F262B1" w:rsidRDefault="00630107" w:rsidP="00F262B1">
      <w:pPr>
        <w:jc w:val="center"/>
        <w:rPr>
          <w:sz w:val="20"/>
          <w:szCs w:val="20"/>
        </w:rPr>
      </w:pPr>
      <w:r>
        <w:object w:dxaOrig="6696" w:dyaOrig="3264" w14:anchorId="0CFC0DC2">
          <v:shape id="_x0000_i1047" type="#_x0000_t75" style="width:334.5pt;height:163.5pt" o:ole="">
            <v:imagedata r:id="rId53" o:title=""/>
          </v:shape>
          <o:OLEObject Type="Embed" ProgID="Visio.Drawing.15" ShapeID="_x0000_i1047" DrawAspect="Content" ObjectID="_1483441196" r:id="rId54"/>
        </w:object>
      </w:r>
    </w:p>
    <w:p w14:paraId="4B3B8489" w14:textId="77777777" w:rsidR="00F262B1" w:rsidRDefault="00F262B1" w:rsidP="00504A57">
      <w:pPr>
        <w:rPr>
          <w:sz w:val="20"/>
          <w:szCs w:val="20"/>
        </w:rPr>
      </w:pPr>
    </w:p>
    <w:p w14:paraId="4558559C" w14:textId="77777777" w:rsidR="00F262B1" w:rsidRDefault="00F262B1" w:rsidP="00504A57">
      <w:pPr>
        <w:rPr>
          <w:sz w:val="20"/>
          <w:szCs w:val="20"/>
        </w:rPr>
      </w:pPr>
    </w:p>
    <w:p w14:paraId="68D91357" w14:textId="77777777" w:rsidR="00F262B1" w:rsidRDefault="00F262B1" w:rsidP="00504A57">
      <w:pPr>
        <w:rPr>
          <w:sz w:val="20"/>
          <w:szCs w:val="20"/>
        </w:rPr>
      </w:pPr>
    </w:p>
    <w:p w14:paraId="6AC7F05B" w14:textId="77777777" w:rsidR="00A14CB5" w:rsidRDefault="00A14CB5" w:rsidP="00504A57">
      <w:pPr>
        <w:rPr>
          <w:sz w:val="20"/>
          <w:szCs w:val="20"/>
        </w:rPr>
      </w:pPr>
    </w:p>
    <w:p w14:paraId="135CC7A6" w14:textId="77777777" w:rsidR="00F262B1" w:rsidRDefault="00F262B1" w:rsidP="00504A57">
      <w:pPr>
        <w:rPr>
          <w:sz w:val="20"/>
          <w:szCs w:val="20"/>
        </w:rPr>
      </w:pPr>
    </w:p>
    <w:p w14:paraId="6963F70E" w14:textId="77777777" w:rsidR="00BF6B85" w:rsidRPr="00BF6B85" w:rsidRDefault="005B3E40" w:rsidP="00504A57">
      <w:pPr>
        <w:jc w:val="center"/>
        <w:rPr>
          <w:sz w:val="20"/>
          <w:szCs w:val="20"/>
        </w:rPr>
      </w:pPr>
      <w:r w:rsidRPr="005B3E40">
        <w:rPr>
          <w:b/>
          <w:sz w:val="28"/>
          <w:szCs w:val="28"/>
        </w:rPr>
        <w:t>Diagrama de sequência</w:t>
      </w:r>
      <w:r>
        <w:rPr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E72682">
        <w:rPr>
          <w:b/>
          <w:sz w:val="28"/>
          <w:szCs w:val="28"/>
        </w:rPr>
        <w:t xml:space="preserve">Introduzir </w:t>
      </w:r>
      <w:r w:rsidR="00E72682" w:rsidRPr="004876A7">
        <w:rPr>
          <w:b/>
          <w:sz w:val="28"/>
          <w:szCs w:val="28"/>
        </w:rPr>
        <w:t>quarto</w:t>
      </w:r>
      <w:r w:rsidR="006C4999">
        <w:rPr>
          <w:b/>
          <w:sz w:val="28"/>
          <w:szCs w:val="28"/>
        </w:rPr>
        <w:t>/tipo</w:t>
      </w:r>
    </w:p>
    <w:p w14:paraId="3B09C66D" w14:textId="77777777" w:rsidR="00B92874" w:rsidRDefault="00A0399C" w:rsidP="00BF6B85">
      <w:pPr>
        <w:tabs>
          <w:tab w:val="left" w:pos="2412"/>
        </w:tabs>
        <w:rPr>
          <w:sz w:val="20"/>
          <w:szCs w:val="20"/>
        </w:rPr>
      </w:pPr>
      <w:r>
        <w:object w:dxaOrig="16201" w:dyaOrig="9996" w14:anchorId="2A2B9591">
          <v:shape id="_x0000_i1048" type="#_x0000_t75" style="width:424.5pt;height:261.75pt" o:ole="">
            <v:imagedata r:id="rId55" o:title=""/>
          </v:shape>
          <o:OLEObject Type="Embed" ProgID="Visio.Drawing.15" ShapeID="_x0000_i1048" DrawAspect="Content" ObjectID="_1483441197" r:id="rId56"/>
        </w:object>
      </w:r>
    </w:p>
    <w:p w14:paraId="010E247C" w14:textId="77777777" w:rsidR="00504A57" w:rsidRDefault="00504A57" w:rsidP="00022806">
      <w:pPr>
        <w:jc w:val="center"/>
        <w:rPr>
          <w:b/>
          <w:sz w:val="28"/>
          <w:szCs w:val="28"/>
        </w:rPr>
      </w:pPr>
    </w:p>
    <w:p w14:paraId="169A5735" w14:textId="77777777" w:rsidR="00504A57" w:rsidRDefault="00504A57" w:rsidP="00022806">
      <w:pPr>
        <w:jc w:val="center"/>
        <w:rPr>
          <w:b/>
          <w:sz w:val="28"/>
          <w:szCs w:val="28"/>
        </w:rPr>
      </w:pPr>
    </w:p>
    <w:p w14:paraId="3A103B89" w14:textId="77777777" w:rsidR="00022806" w:rsidRPr="005B07D3" w:rsidRDefault="00022806" w:rsidP="00022806">
      <w:pPr>
        <w:jc w:val="center"/>
        <w:rPr>
          <w:b/>
          <w:sz w:val="28"/>
          <w:szCs w:val="28"/>
        </w:rPr>
      </w:pPr>
      <w:r w:rsidRPr="005B07D3">
        <w:rPr>
          <w:b/>
          <w:sz w:val="28"/>
          <w:szCs w:val="28"/>
        </w:rPr>
        <w:t>Diagrama de classes</w:t>
      </w:r>
      <w:r w:rsidR="005B3E40">
        <w:rPr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>
        <w:rPr>
          <w:b/>
          <w:sz w:val="28"/>
          <w:szCs w:val="28"/>
        </w:rPr>
        <w:t xml:space="preserve">Introduzir </w:t>
      </w:r>
      <w:r w:rsidR="005B3E40" w:rsidRPr="004876A7">
        <w:rPr>
          <w:b/>
          <w:sz w:val="28"/>
          <w:szCs w:val="28"/>
        </w:rPr>
        <w:t>quarto</w:t>
      </w:r>
      <w:r w:rsidR="005B3E40">
        <w:rPr>
          <w:b/>
          <w:sz w:val="28"/>
          <w:szCs w:val="28"/>
        </w:rPr>
        <w:t>/tipo</w:t>
      </w:r>
    </w:p>
    <w:p w14:paraId="1BC8CD5A" w14:textId="6DF81B90" w:rsidR="00EA0192" w:rsidRDefault="00630107" w:rsidP="00B92874">
      <w:pPr>
        <w:rPr>
          <w:sz w:val="20"/>
          <w:szCs w:val="20"/>
        </w:rPr>
      </w:pPr>
      <w:r>
        <w:object w:dxaOrig="13500" w:dyaOrig="3000" w14:anchorId="0F10AF7D">
          <v:shape id="_x0000_i1049" type="#_x0000_t75" style="width:424.5pt;height:94.5pt" o:ole="">
            <v:imagedata r:id="rId57" o:title=""/>
          </v:shape>
          <o:OLEObject Type="Embed" ProgID="Visio.Drawing.15" ShapeID="_x0000_i1049" DrawAspect="Content" ObjectID="_1483441198" r:id="rId58"/>
        </w:object>
      </w:r>
    </w:p>
    <w:p w14:paraId="017AB7F0" w14:textId="77777777" w:rsidR="00504A57" w:rsidRDefault="00504A57" w:rsidP="005D3C97">
      <w:pPr>
        <w:tabs>
          <w:tab w:val="left" w:pos="1545"/>
        </w:tabs>
        <w:jc w:val="center"/>
        <w:rPr>
          <w:b/>
          <w:sz w:val="28"/>
          <w:szCs w:val="28"/>
        </w:rPr>
      </w:pPr>
    </w:p>
    <w:p w14:paraId="5BEF152D" w14:textId="77777777" w:rsidR="00504A57" w:rsidRDefault="00504A57" w:rsidP="005D3C97">
      <w:pPr>
        <w:tabs>
          <w:tab w:val="left" w:pos="1545"/>
        </w:tabs>
        <w:jc w:val="center"/>
        <w:rPr>
          <w:b/>
          <w:sz w:val="28"/>
          <w:szCs w:val="28"/>
        </w:rPr>
      </w:pPr>
    </w:p>
    <w:p w14:paraId="7E0C58E1" w14:textId="77777777" w:rsidR="00504A57" w:rsidRDefault="00504A57" w:rsidP="005D3C97">
      <w:pPr>
        <w:tabs>
          <w:tab w:val="left" w:pos="1545"/>
        </w:tabs>
        <w:jc w:val="center"/>
        <w:rPr>
          <w:b/>
          <w:sz w:val="28"/>
          <w:szCs w:val="28"/>
        </w:rPr>
      </w:pPr>
    </w:p>
    <w:p w14:paraId="3ABAACDF" w14:textId="77777777" w:rsidR="00504A57" w:rsidRDefault="00504A57" w:rsidP="005D3C97">
      <w:pPr>
        <w:tabs>
          <w:tab w:val="left" w:pos="1545"/>
        </w:tabs>
        <w:jc w:val="center"/>
        <w:rPr>
          <w:b/>
          <w:sz w:val="28"/>
          <w:szCs w:val="28"/>
        </w:rPr>
      </w:pPr>
    </w:p>
    <w:p w14:paraId="2686A7AD" w14:textId="77777777" w:rsidR="00504A57" w:rsidRDefault="00504A57" w:rsidP="005D3C97">
      <w:pPr>
        <w:tabs>
          <w:tab w:val="left" w:pos="1545"/>
        </w:tabs>
        <w:jc w:val="center"/>
        <w:rPr>
          <w:b/>
          <w:sz w:val="28"/>
          <w:szCs w:val="28"/>
        </w:rPr>
      </w:pPr>
    </w:p>
    <w:p w14:paraId="16DB6853" w14:textId="77777777" w:rsidR="00504A57" w:rsidRDefault="00504A57" w:rsidP="005D3C97">
      <w:pPr>
        <w:tabs>
          <w:tab w:val="left" w:pos="1545"/>
        </w:tabs>
        <w:jc w:val="center"/>
        <w:rPr>
          <w:b/>
          <w:sz w:val="28"/>
          <w:szCs w:val="28"/>
        </w:rPr>
      </w:pPr>
    </w:p>
    <w:p w14:paraId="1114CAB2" w14:textId="77777777" w:rsidR="005D3C97" w:rsidRDefault="005B3E40" w:rsidP="005D3C97">
      <w:pPr>
        <w:tabs>
          <w:tab w:val="left" w:pos="1545"/>
        </w:tabs>
        <w:jc w:val="center"/>
        <w:rPr>
          <w:sz w:val="20"/>
          <w:szCs w:val="20"/>
        </w:rPr>
      </w:pPr>
      <w:r w:rsidRPr="005B3E40">
        <w:rPr>
          <w:b/>
          <w:sz w:val="28"/>
          <w:szCs w:val="28"/>
        </w:rPr>
        <w:lastRenderedPageBreak/>
        <w:t>Diagrama de sequência</w:t>
      </w:r>
      <w:r>
        <w:rPr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5D3C97">
        <w:rPr>
          <w:b/>
          <w:sz w:val="28"/>
          <w:szCs w:val="28"/>
        </w:rPr>
        <w:t xml:space="preserve">Introduzir </w:t>
      </w:r>
      <w:r w:rsidR="00930E13">
        <w:rPr>
          <w:b/>
          <w:sz w:val="28"/>
          <w:szCs w:val="28"/>
        </w:rPr>
        <w:t xml:space="preserve">n.º de </w:t>
      </w:r>
      <w:r w:rsidR="005D3C97" w:rsidRPr="004876A7">
        <w:rPr>
          <w:b/>
          <w:sz w:val="28"/>
          <w:szCs w:val="28"/>
        </w:rPr>
        <w:t>quarto</w:t>
      </w:r>
      <w:r w:rsidR="005D3C97">
        <w:rPr>
          <w:b/>
          <w:sz w:val="28"/>
          <w:szCs w:val="28"/>
        </w:rPr>
        <w:t xml:space="preserve">s </w:t>
      </w:r>
      <w:r w:rsidR="00930E13">
        <w:rPr>
          <w:b/>
          <w:sz w:val="28"/>
          <w:szCs w:val="28"/>
        </w:rPr>
        <w:t>/ tipo</w:t>
      </w:r>
    </w:p>
    <w:p w14:paraId="65B0C642" w14:textId="77777777" w:rsidR="00EA0192" w:rsidRDefault="00EA0192" w:rsidP="00B92874">
      <w:pPr>
        <w:rPr>
          <w:sz w:val="20"/>
          <w:szCs w:val="20"/>
        </w:rPr>
      </w:pPr>
    </w:p>
    <w:p w14:paraId="49B2C9A3" w14:textId="77777777" w:rsidR="00EA0192" w:rsidRDefault="00A0399C" w:rsidP="00B92874">
      <w:r>
        <w:object w:dxaOrig="16201" w:dyaOrig="10441" w14:anchorId="0A8B7587">
          <v:shape id="_x0000_i1050" type="#_x0000_t75" style="width:424.5pt;height:273.75pt" o:ole="">
            <v:imagedata r:id="rId59" o:title=""/>
          </v:shape>
          <o:OLEObject Type="Embed" ProgID="Visio.Drawing.15" ShapeID="_x0000_i1050" DrawAspect="Content" ObjectID="_1483441199" r:id="rId60"/>
        </w:object>
      </w:r>
    </w:p>
    <w:p w14:paraId="6AEE4F20" w14:textId="77777777" w:rsidR="00504A57" w:rsidRDefault="00504A57" w:rsidP="00022806">
      <w:pPr>
        <w:jc w:val="center"/>
        <w:rPr>
          <w:b/>
          <w:sz w:val="28"/>
          <w:szCs w:val="28"/>
        </w:rPr>
      </w:pPr>
    </w:p>
    <w:p w14:paraId="535E6174" w14:textId="77777777" w:rsidR="00504A57" w:rsidRDefault="00504A57" w:rsidP="00022806">
      <w:pPr>
        <w:jc w:val="center"/>
        <w:rPr>
          <w:b/>
          <w:sz w:val="28"/>
          <w:szCs w:val="28"/>
        </w:rPr>
      </w:pPr>
    </w:p>
    <w:p w14:paraId="66CD8F75" w14:textId="77777777" w:rsidR="00022806" w:rsidRPr="00022806" w:rsidRDefault="00022806" w:rsidP="00022806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Diagrama de classes</w:t>
      </w:r>
      <w:r w:rsidR="005B3E40">
        <w:rPr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>
        <w:rPr>
          <w:b/>
          <w:sz w:val="28"/>
          <w:szCs w:val="28"/>
        </w:rPr>
        <w:t xml:space="preserve">Introduzir n.º de </w:t>
      </w:r>
      <w:r w:rsidR="005B3E40" w:rsidRPr="004876A7">
        <w:rPr>
          <w:b/>
          <w:sz w:val="28"/>
          <w:szCs w:val="28"/>
        </w:rPr>
        <w:t>quarto</w:t>
      </w:r>
      <w:r w:rsidR="005B3E40">
        <w:rPr>
          <w:b/>
          <w:sz w:val="28"/>
          <w:szCs w:val="28"/>
        </w:rPr>
        <w:t>s / tipo</w:t>
      </w:r>
    </w:p>
    <w:p w14:paraId="7705600E" w14:textId="17E4FAE3" w:rsidR="00022806" w:rsidRDefault="00630107" w:rsidP="00B03700">
      <w:pPr>
        <w:tabs>
          <w:tab w:val="left" w:pos="1545"/>
        </w:tabs>
        <w:jc w:val="center"/>
      </w:pPr>
      <w:r>
        <w:object w:dxaOrig="13500" w:dyaOrig="3000" w14:anchorId="09D44296">
          <v:shape id="_x0000_i1051" type="#_x0000_t75" style="width:424.5pt;height:94.5pt" o:ole="">
            <v:imagedata r:id="rId61" o:title=""/>
          </v:shape>
          <o:OLEObject Type="Embed" ProgID="Visio.Drawing.15" ShapeID="_x0000_i1051" DrawAspect="Content" ObjectID="_1483441200" r:id="rId62"/>
        </w:object>
      </w:r>
    </w:p>
    <w:p w14:paraId="2442F026" w14:textId="77777777" w:rsidR="002426C2" w:rsidRDefault="002426C2" w:rsidP="00B03700">
      <w:pPr>
        <w:tabs>
          <w:tab w:val="left" w:pos="1545"/>
        </w:tabs>
        <w:jc w:val="center"/>
        <w:rPr>
          <w:b/>
          <w:sz w:val="28"/>
          <w:szCs w:val="28"/>
        </w:rPr>
      </w:pPr>
    </w:p>
    <w:p w14:paraId="3703AD69" w14:textId="77777777" w:rsidR="002426C2" w:rsidRDefault="002426C2" w:rsidP="00B03700">
      <w:pPr>
        <w:tabs>
          <w:tab w:val="left" w:pos="1545"/>
        </w:tabs>
        <w:jc w:val="center"/>
        <w:rPr>
          <w:b/>
          <w:sz w:val="28"/>
          <w:szCs w:val="28"/>
        </w:rPr>
      </w:pPr>
    </w:p>
    <w:p w14:paraId="23205330" w14:textId="77777777" w:rsidR="002426C2" w:rsidRDefault="002426C2" w:rsidP="00B03700">
      <w:pPr>
        <w:tabs>
          <w:tab w:val="left" w:pos="1545"/>
        </w:tabs>
        <w:jc w:val="center"/>
        <w:rPr>
          <w:b/>
          <w:sz w:val="28"/>
          <w:szCs w:val="28"/>
        </w:rPr>
      </w:pPr>
    </w:p>
    <w:p w14:paraId="2A241B33" w14:textId="77777777" w:rsidR="002426C2" w:rsidRDefault="002426C2" w:rsidP="00B03700">
      <w:pPr>
        <w:tabs>
          <w:tab w:val="left" w:pos="1545"/>
        </w:tabs>
        <w:jc w:val="center"/>
        <w:rPr>
          <w:b/>
          <w:sz w:val="28"/>
          <w:szCs w:val="28"/>
        </w:rPr>
      </w:pPr>
    </w:p>
    <w:p w14:paraId="4634474C" w14:textId="77777777" w:rsidR="002426C2" w:rsidRDefault="002426C2" w:rsidP="00B03700">
      <w:pPr>
        <w:tabs>
          <w:tab w:val="left" w:pos="1545"/>
        </w:tabs>
        <w:jc w:val="center"/>
        <w:rPr>
          <w:b/>
          <w:sz w:val="28"/>
          <w:szCs w:val="28"/>
        </w:rPr>
      </w:pPr>
    </w:p>
    <w:p w14:paraId="46799E3F" w14:textId="77777777" w:rsidR="00630107" w:rsidRDefault="00630107" w:rsidP="00B03700">
      <w:pPr>
        <w:tabs>
          <w:tab w:val="left" w:pos="1545"/>
        </w:tabs>
        <w:jc w:val="center"/>
        <w:rPr>
          <w:b/>
          <w:sz w:val="28"/>
          <w:szCs w:val="28"/>
        </w:rPr>
      </w:pPr>
    </w:p>
    <w:p w14:paraId="5EA00B4B" w14:textId="77777777" w:rsidR="004D3975" w:rsidRDefault="005B3E40" w:rsidP="00B03700">
      <w:pPr>
        <w:tabs>
          <w:tab w:val="left" w:pos="1545"/>
        </w:tabs>
        <w:jc w:val="center"/>
        <w:rPr>
          <w:sz w:val="20"/>
          <w:szCs w:val="20"/>
        </w:rPr>
      </w:pPr>
      <w:r w:rsidRPr="005B3E40">
        <w:rPr>
          <w:b/>
          <w:sz w:val="28"/>
          <w:szCs w:val="28"/>
        </w:rPr>
        <w:lastRenderedPageBreak/>
        <w:t>Diagrama de sequência</w:t>
      </w:r>
      <w:r>
        <w:rPr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B03700">
        <w:rPr>
          <w:b/>
          <w:sz w:val="28"/>
          <w:szCs w:val="28"/>
        </w:rPr>
        <w:t xml:space="preserve">Introduzir </w:t>
      </w:r>
      <w:r w:rsidR="00B03700" w:rsidRPr="004876A7">
        <w:rPr>
          <w:b/>
          <w:sz w:val="28"/>
          <w:szCs w:val="28"/>
        </w:rPr>
        <w:t>quarto</w:t>
      </w:r>
      <w:r w:rsidR="00504A57">
        <w:rPr>
          <w:b/>
          <w:sz w:val="28"/>
          <w:szCs w:val="28"/>
        </w:rPr>
        <w:t>s/</w:t>
      </w:r>
      <w:r w:rsidR="00EA0192">
        <w:rPr>
          <w:b/>
          <w:sz w:val="28"/>
          <w:szCs w:val="28"/>
        </w:rPr>
        <w:t>inativos</w:t>
      </w:r>
    </w:p>
    <w:p w14:paraId="3CDE3089" w14:textId="77777777" w:rsidR="002426C2" w:rsidRDefault="00A0399C" w:rsidP="00B92874">
      <w:pPr>
        <w:tabs>
          <w:tab w:val="left" w:pos="1545"/>
        </w:tabs>
        <w:rPr>
          <w:sz w:val="20"/>
          <w:szCs w:val="20"/>
        </w:rPr>
      </w:pPr>
      <w:r>
        <w:object w:dxaOrig="16201" w:dyaOrig="10488" w14:anchorId="6333BD00">
          <v:shape id="_x0000_i1052" type="#_x0000_t75" style="width:424.5pt;height:275.25pt" o:ole="">
            <v:imagedata r:id="rId63" o:title=""/>
          </v:shape>
          <o:OLEObject Type="Embed" ProgID="Visio.Drawing.15" ShapeID="_x0000_i1052" DrawAspect="Content" ObjectID="_1483441201" r:id="rId64"/>
        </w:object>
      </w:r>
    </w:p>
    <w:p w14:paraId="32F8CE03" w14:textId="77777777" w:rsidR="00022806" w:rsidRPr="005B07D3" w:rsidRDefault="002426C2" w:rsidP="00195590">
      <w:pPr>
        <w:ind w:left="708" w:hanging="708"/>
        <w:jc w:val="center"/>
        <w:rPr>
          <w:b/>
          <w:sz w:val="28"/>
          <w:szCs w:val="28"/>
        </w:rPr>
      </w:pPr>
      <w:r>
        <w:rPr>
          <w:sz w:val="20"/>
          <w:szCs w:val="20"/>
        </w:rPr>
        <w:tab/>
      </w:r>
      <w:r w:rsidR="00022806" w:rsidRPr="005B07D3">
        <w:rPr>
          <w:b/>
          <w:sz w:val="28"/>
          <w:szCs w:val="28"/>
        </w:rPr>
        <w:t>Diagrama de classes</w:t>
      </w:r>
      <w:r w:rsidR="005B3E40">
        <w:rPr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>
        <w:rPr>
          <w:b/>
          <w:sz w:val="28"/>
          <w:szCs w:val="28"/>
        </w:rPr>
        <w:t xml:space="preserve">Introduzir </w:t>
      </w:r>
      <w:r w:rsidR="005B3E40" w:rsidRPr="004876A7">
        <w:rPr>
          <w:b/>
          <w:sz w:val="28"/>
          <w:szCs w:val="28"/>
        </w:rPr>
        <w:t>quarto</w:t>
      </w:r>
      <w:r w:rsidR="005B3E40">
        <w:rPr>
          <w:b/>
          <w:sz w:val="28"/>
          <w:szCs w:val="28"/>
        </w:rPr>
        <w:t>s/inativos</w:t>
      </w:r>
    </w:p>
    <w:p w14:paraId="0E04258E" w14:textId="78C3F422" w:rsidR="00EE67B6" w:rsidRPr="002426C2" w:rsidRDefault="00630107" w:rsidP="002426C2">
      <w:pPr>
        <w:tabs>
          <w:tab w:val="left" w:pos="912"/>
        </w:tabs>
        <w:rPr>
          <w:sz w:val="20"/>
          <w:szCs w:val="20"/>
        </w:rPr>
      </w:pPr>
      <w:r>
        <w:object w:dxaOrig="13500" w:dyaOrig="3000" w14:anchorId="42263C30">
          <v:shape id="_x0000_i1053" type="#_x0000_t75" style="width:424.5pt;height:94.5pt" o:ole="">
            <v:imagedata r:id="rId65" o:title=""/>
          </v:shape>
          <o:OLEObject Type="Embed" ProgID="Visio.Drawing.15" ShapeID="_x0000_i1053" DrawAspect="Content" ObjectID="_1483441202" r:id="rId66"/>
        </w:object>
      </w:r>
    </w:p>
    <w:p w14:paraId="5021719B" w14:textId="77777777" w:rsidR="00417F22" w:rsidRDefault="00417F22" w:rsidP="00417F22">
      <w:pPr>
        <w:rPr>
          <w:sz w:val="20"/>
          <w:szCs w:val="20"/>
        </w:rPr>
      </w:pPr>
    </w:p>
    <w:p w14:paraId="2E1029EA" w14:textId="77777777" w:rsidR="00504A57" w:rsidRDefault="00504A57" w:rsidP="00417F22">
      <w:pPr>
        <w:rPr>
          <w:sz w:val="20"/>
          <w:szCs w:val="20"/>
        </w:rPr>
      </w:pPr>
    </w:p>
    <w:p w14:paraId="3D24D159" w14:textId="77777777" w:rsidR="00504A57" w:rsidRDefault="00504A57" w:rsidP="00417F22">
      <w:pPr>
        <w:rPr>
          <w:sz w:val="20"/>
          <w:szCs w:val="20"/>
        </w:rPr>
      </w:pPr>
    </w:p>
    <w:p w14:paraId="488006EB" w14:textId="77777777" w:rsidR="00504A57" w:rsidRDefault="00504A57" w:rsidP="00417F22">
      <w:pPr>
        <w:rPr>
          <w:sz w:val="20"/>
          <w:szCs w:val="20"/>
        </w:rPr>
      </w:pPr>
    </w:p>
    <w:p w14:paraId="72963910" w14:textId="77777777" w:rsidR="00504A57" w:rsidRDefault="00504A57" w:rsidP="00417F22">
      <w:pPr>
        <w:rPr>
          <w:sz w:val="20"/>
          <w:szCs w:val="20"/>
        </w:rPr>
      </w:pPr>
    </w:p>
    <w:p w14:paraId="081816E6" w14:textId="77777777" w:rsidR="00504A57" w:rsidRDefault="00504A57" w:rsidP="00417F22">
      <w:pPr>
        <w:rPr>
          <w:sz w:val="20"/>
          <w:szCs w:val="20"/>
        </w:rPr>
      </w:pPr>
    </w:p>
    <w:p w14:paraId="1F33213D" w14:textId="77777777" w:rsidR="00A624FF" w:rsidRDefault="00A624FF" w:rsidP="00417F22">
      <w:pPr>
        <w:rPr>
          <w:sz w:val="20"/>
          <w:szCs w:val="20"/>
        </w:rPr>
      </w:pPr>
    </w:p>
    <w:p w14:paraId="078EF708" w14:textId="77777777" w:rsidR="00A624FF" w:rsidRDefault="00A624FF" w:rsidP="00417F22">
      <w:pPr>
        <w:rPr>
          <w:sz w:val="20"/>
          <w:szCs w:val="20"/>
        </w:rPr>
      </w:pPr>
    </w:p>
    <w:p w14:paraId="12A7A787" w14:textId="77777777" w:rsidR="00A624FF" w:rsidRDefault="00A624FF" w:rsidP="00417F22">
      <w:pPr>
        <w:rPr>
          <w:sz w:val="20"/>
          <w:szCs w:val="20"/>
        </w:rPr>
      </w:pPr>
    </w:p>
    <w:p w14:paraId="44D2B3AB" w14:textId="77777777" w:rsidR="00A624FF" w:rsidRDefault="00A624FF" w:rsidP="00417F22">
      <w:pPr>
        <w:rPr>
          <w:sz w:val="20"/>
          <w:szCs w:val="20"/>
        </w:rPr>
      </w:pPr>
    </w:p>
    <w:p w14:paraId="624387DA" w14:textId="77777777" w:rsidR="00A624FF" w:rsidRDefault="00A624FF" w:rsidP="00417F22">
      <w:pPr>
        <w:rPr>
          <w:sz w:val="20"/>
          <w:szCs w:val="20"/>
        </w:rPr>
      </w:pPr>
    </w:p>
    <w:p w14:paraId="53BFA324" w14:textId="77777777" w:rsidR="00A624FF" w:rsidRDefault="005B3E40" w:rsidP="00A624FF">
      <w:pPr>
        <w:jc w:val="center"/>
        <w:rPr>
          <w:sz w:val="20"/>
          <w:szCs w:val="20"/>
        </w:rPr>
      </w:pPr>
      <w:r w:rsidRPr="005B3E40">
        <w:rPr>
          <w:b/>
          <w:sz w:val="28"/>
          <w:szCs w:val="28"/>
        </w:rPr>
        <w:lastRenderedPageBreak/>
        <w:t>Diagrama de sequência</w:t>
      </w:r>
      <w:r>
        <w:rPr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A624FF" w:rsidRPr="00AB2DE2">
        <w:rPr>
          <w:b/>
          <w:sz w:val="28"/>
          <w:szCs w:val="28"/>
        </w:rPr>
        <w:t>Consultar preços</w:t>
      </w:r>
      <w:r w:rsidR="00A624FF">
        <w:rPr>
          <w:b/>
          <w:sz w:val="28"/>
          <w:szCs w:val="28"/>
        </w:rPr>
        <w:t>/promoções</w:t>
      </w:r>
    </w:p>
    <w:p w14:paraId="79E279F6" w14:textId="77777777" w:rsidR="00504A57" w:rsidRDefault="00A624FF" w:rsidP="00417F22">
      <w:pPr>
        <w:rPr>
          <w:sz w:val="20"/>
          <w:szCs w:val="20"/>
        </w:rPr>
      </w:pPr>
      <w:r>
        <w:object w:dxaOrig="11580" w:dyaOrig="8964" w14:anchorId="746393AA">
          <v:shape id="_x0000_i1054" type="#_x0000_t75" style="width:424.5pt;height:329.25pt" o:ole="">
            <v:imagedata r:id="rId67" o:title=""/>
          </v:shape>
          <o:OLEObject Type="Embed" ProgID="Visio.Drawing.15" ShapeID="_x0000_i1054" DrawAspect="Content" ObjectID="_1483441203" r:id="rId68"/>
        </w:object>
      </w:r>
    </w:p>
    <w:p w14:paraId="006DC310" w14:textId="77777777" w:rsidR="00A624FF" w:rsidRPr="005B07D3" w:rsidRDefault="00A624FF" w:rsidP="00A624FF">
      <w:pPr>
        <w:jc w:val="center"/>
        <w:rPr>
          <w:b/>
          <w:sz w:val="28"/>
          <w:szCs w:val="28"/>
        </w:rPr>
      </w:pPr>
      <w:r w:rsidRPr="005B07D3">
        <w:rPr>
          <w:b/>
          <w:sz w:val="28"/>
          <w:szCs w:val="28"/>
        </w:rPr>
        <w:t>Diagrama de classes</w:t>
      </w:r>
      <w:r w:rsidR="005B3E40">
        <w:rPr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 w:rsidRPr="00AB2DE2">
        <w:rPr>
          <w:b/>
          <w:sz w:val="28"/>
          <w:szCs w:val="28"/>
        </w:rPr>
        <w:t>Consultar preços</w:t>
      </w:r>
      <w:r w:rsidR="005B3E40">
        <w:rPr>
          <w:b/>
          <w:sz w:val="28"/>
          <w:szCs w:val="28"/>
        </w:rPr>
        <w:t>/promoções</w:t>
      </w:r>
    </w:p>
    <w:p w14:paraId="0DE0F77C" w14:textId="77777777" w:rsidR="00A624FF" w:rsidRDefault="00A624FF" w:rsidP="00A624FF">
      <w:pPr>
        <w:rPr>
          <w:sz w:val="20"/>
          <w:szCs w:val="20"/>
        </w:rPr>
      </w:pPr>
    </w:p>
    <w:p w14:paraId="0A830C25" w14:textId="77777777" w:rsidR="00A624FF" w:rsidRDefault="006413B7" w:rsidP="00A624FF">
      <w:pPr>
        <w:rPr>
          <w:sz w:val="20"/>
          <w:szCs w:val="20"/>
        </w:rPr>
      </w:pPr>
      <w:r>
        <w:object w:dxaOrig="9000" w:dyaOrig="2688" w14:anchorId="2B24E203">
          <v:shape id="_x0000_i1055" type="#_x0000_t75" style="width:424.5pt;height:126.75pt" o:ole="">
            <v:imagedata r:id="rId69" o:title=""/>
          </v:shape>
          <o:OLEObject Type="Embed" ProgID="Visio.Drawing.15" ShapeID="_x0000_i1055" DrawAspect="Content" ObjectID="_1483441204" r:id="rId70"/>
        </w:object>
      </w:r>
    </w:p>
    <w:p w14:paraId="607599FB" w14:textId="77777777" w:rsidR="00504A57" w:rsidRDefault="00504A57" w:rsidP="00417F22">
      <w:pPr>
        <w:rPr>
          <w:sz w:val="20"/>
          <w:szCs w:val="20"/>
        </w:rPr>
      </w:pPr>
    </w:p>
    <w:p w14:paraId="1AA10CA9" w14:textId="77777777" w:rsidR="00504A57" w:rsidRDefault="00504A57" w:rsidP="00417F22">
      <w:pPr>
        <w:rPr>
          <w:sz w:val="20"/>
          <w:szCs w:val="20"/>
        </w:rPr>
      </w:pPr>
    </w:p>
    <w:p w14:paraId="2F6F82B7" w14:textId="77777777" w:rsidR="009D6FE9" w:rsidRDefault="009D6FE9" w:rsidP="00417F22">
      <w:pPr>
        <w:rPr>
          <w:sz w:val="20"/>
          <w:szCs w:val="20"/>
        </w:rPr>
      </w:pPr>
    </w:p>
    <w:p w14:paraId="63F67FB8" w14:textId="77777777" w:rsidR="009D6FE9" w:rsidRDefault="009D6FE9" w:rsidP="00417F22">
      <w:pPr>
        <w:rPr>
          <w:sz w:val="20"/>
          <w:szCs w:val="20"/>
        </w:rPr>
      </w:pPr>
    </w:p>
    <w:p w14:paraId="028E9C80" w14:textId="77777777" w:rsidR="00504A57" w:rsidRDefault="00504A57" w:rsidP="00417F22">
      <w:pPr>
        <w:rPr>
          <w:sz w:val="20"/>
          <w:szCs w:val="20"/>
        </w:rPr>
      </w:pPr>
    </w:p>
    <w:p w14:paraId="34168822" w14:textId="77777777" w:rsidR="001053E4" w:rsidRDefault="001053E4" w:rsidP="00417F22">
      <w:pPr>
        <w:rPr>
          <w:sz w:val="20"/>
          <w:szCs w:val="20"/>
        </w:rPr>
      </w:pPr>
    </w:p>
    <w:p w14:paraId="5F714B95" w14:textId="77777777" w:rsidR="005B3E40" w:rsidRDefault="005B3E40" w:rsidP="00556FDC">
      <w:pPr>
        <w:pStyle w:val="Cabealho1"/>
      </w:pPr>
      <w:bookmarkStart w:id="11" w:name="_Toc409365644"/>
      <w:r>
        <w:lastRenderedPageBreak/>
        <w:t>Diagrama de classes</w:t>
      </w:r>
      <w:bookmarkEnd w:id="11"/>
    </w:p>
    <w:p w14:paraId="186D6BB2" w14:textId="77777777" w:rsidR="009F73E5" w:rsidRDefault="009F73E5" w:rsidP="00E868E9">
      <w:pPr>
        <w:ind w:firstLine="708"/>
        <w:jc w:val="both"/>
        <w:rPr>
          <w:rFonts w:cs="SFRM1200"/>
        </w:rPr>
      </w:pPr>
      <w:r w:rsidRPr="00F52471">
        <w:rPr>
          <w:rFonts w:cs="SFRM1200"/>
        </w:rPr>
        <w:t>Aqui podemos ver o diagrama de Classes da nossa aplicação, representado em baixo este diagrama mostra como as diferentes classes se relacionam entre si, cada classe é constituída pelo nome (o que representa a classe no mundo real), atributos (informação que deve ser analisada e/ou armazenada) e por fim as operações que representa o papel dos atores no sistema.</w:t>
      </w:r>
    </w:p>
    <w:p w14:paraId="38C959F7" w14:textId="77777777" w:rsidR="009F73E5" w:rsidRDefault="009F73E5" w:rsidP="005B3E40">
      <w:pPr>
        <w:tabs>
          <w:tab w:val="left" w:pos="1545"/>
        </w:tabs>
        <w:jc w:val="center"/>
        <w:rPr>
          <w:sz w:val="20"/>
          <w:szCs w:val="20"/>
        </w:rPr>
      </w:pPr>
    </w:p>
    <w:p w14:paraId="1F8D2B74" w14:textId="16C96155" w:rsidR="005B3E40" w:rsidRDefault="00817107" w:rsidP="00417F22">
      <w:pPr>
        <w:rPr>
          <w:sz w:val="20"/>
          <w:szCs w:val="20"/>
        </w:rPr>
      </w:pPr>
      <w:r w:rsidRPr="00817107">
        <w:rPr>
          <w:noProof/>
          <w:sz w:val="20"/>
          <w:szCs w:val="20"/>
          <w:lang w:eastAsia="pt-PT"/>
        </w:rPr>
        <w:drawing>
          <wp:inline distT="0" distB="0" distL="0" distR="0" wp14:anchorId="143664E7" wp14:editId="5EEF96C3">
            <wp:extent cx="5400040" cy="4083715"/>
            <wp:effectExtent l="0" t="0" r="0" b="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083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C8C900" w14:textId="77777777" w:rsidR="00504A57" w:rsidRDefault="00504A57" w:rsidP="00417F22">
      <w:pPr>
        <w:rPr>
          <w:sz w:val="20"/>
          <w:szCs w:val="20"/>
        </w:rPr>
      </w:pPr>
    </w:p>
    <w:p w14:paraId="02D3BFE6" w14:textId="77777777" w:rsidR="005B3E40" w:rsidRDefault="005B3E40" w:rsidP="00417F22">
      <w:pPr>
        <w:rPr>
          <w:sz w:val="20"/>
          <w:szCs w:val="20"/>
        </w:rPr>
      </w:pPr>
    </w:p>
    <w:p w14:paraId="10758531" w14:textId="77777777" w:rsidR="005B3E40" w:rsidRDefault="005B3E40" w:rsidP="00417F22">
      <w:pPr>
        <w:rPr>
          <w:sz w:val="20"/>
          <w:szCs w:val="20"/>
        </w:rPr>
      </w:pPr>
    </w:p>
    <w:p w14:paraId="078369D8" w14:textId="77777777" w:rsidR="005B3E40" w:rsidRDefault="005B3E40" w:rsidP="00417F22">
      <w:pPr>
        <w:rPr>
          <w:sz w:val="20"/>
          <w:szCs w:val="20"/>
        </w:rPr>
      </w:pPr>
    </w:p>
    <w:p w14:paraId="5780410F" w14:textId="77777777" w:rsidR="005B3E40" w:rsidRDefault="005B3E40" w:rsidP="00417F22">
      <w:pPr>
        <w:rPr>
          <w:sz w:val="20"/>
          <w:szCs w:val="20"/>
        </w:rPr>
      </w:pPr>
    </w:p>
    <w:p w14:paraId="6E4CC220" w14:textId="77777777" w:rsidR="005B3E40" w:rsidRDefault="005B3E40" w:rsidP="00417F22">
      <w:pPr>
        <w:rPr>
          <w:sz w:val="20"/>
          <w:szCs w:val="20"/>
        </w:rPr>
      </w:pPr>
    </w:p>
    <w:p w14:paraId="11C03220" w14:textId="77777777" w:rsidR="005B3E40" w:rsidRDefault="005B3E40" w:rsidP="00417F22">
      <w:pPr>
        <w:rPr>
          <w:sz w:val="20"/>
          <w:szCs w:val="20"/>
        </w:rPr>
      </w:pPr>
    </w:p>
    <w:p w14:paraId="154FA9B4" w14:textId="77777777" w:rsidR="005B3E40" w:rsidRDefault="005B3E40" w:rsidP="00417F22">
      <w:pPr>
        <w:rPr>
          <w:sz w:val="20"/>
          <w:szCs w:val="20"/>
        </w:rPr>
      </w:pPr>
    </w:p>
    <w:p w14:paraId="2C2E1B16" w14:textId="77777777" w:rsidR="005B3E40" w:rsidRDefault="005B3E40" w:rsidP="00417F22">
      <w:pPr>
        <w:rPr>
          <w:sz w:val="20"/>
          <w:szCs w:val="20"/>
        </w:rPr>
      </w:pPr>
    </w:p>
    <w:p w14:paraId="2FA85ABB" w14:textId="77777777" w:rsidR="008B2B3F" w:rsidRDefault="00417F22" w:rsidP="00556FDC">
      <w:pPr>
        <w:pStyle w:val="Cabealho1"/>
      </w:pPr>
      <w:bookmarkStart w:id="12" w:name="_Toc409365645"/>
      <w:r>
        <w:lastRenderedPageBreak/>
        <w:t>Semântica d</w:t>
      </w:r>
      <w:r w:rsidR="005B3E40">
        <w:t>e</w:t>
      </w:r>
      <w:r>
        <w:t xml:space="preserve"> classes</w:t>
      </w:r>
      <w:bookmarkEnd w:id="12"/>
    </w:p>
    <w:p w14:paraId="6527AD05" w14:textId="1090B98B" w:rsidR="009F73E5" w:rsidRDefault="009F73E5" w:rsidP="00074748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cs="SFRM1200"/>
        </w:rPr>
      </w:pPr>
      <w:r w:rsidRPr="00F52471">
        <w:rPr>
          <w:rFonts w:cs="SFRM1200"/>
        </w:rPr>
        <w:t>A semântica tem como objetivo descrever as classes utilizadas seus</w:t>
      </w:r>
      <w:r w:rsidR="007325C4">
        <w:rPr>
          <w:rFonts w:cs="SFRM1200"/>
        </w:rPr>
        <w:t xml:space="preserve"> </w:t>
      </w:r>
      <w:r w:rsidRPr="00F52471">
        <w:rPr>
          <w:rFonts w:cs="SFRM1200"/>
        </w:rPr>
        <w:t>atributos: cam</w:t>
      </w:r>
      <w:r w:rsidR="000B6D9D">
        <w:rPr>
          <w:rFonts w:cs="SFRM1200"/>
        </w:rPr>
        <w:t>pos da classe, os tipo de dados</w:t>
      </w:r>
      <w:r w:rsidRPr="00F52471">
        <w:rPr>
          <w:rFonts w:cs="SFRM1200"/>
        </w:rPr>
        <w:t>: valores que compõem o atributo, Descrição: o que representa o atributo na classe, Valores Validos: tem como objetivo referenciar os valores validos no contexto em que os valores vão ser usados, Formato: Representação do atributo, por exemplo o ID não pode ter mais de 10 dígitos numéricos, Restrição - Como é tratado o atributo, se é tratado pelo sistema ou pelo utilizador.</w:t>
      </w:r>
    </w:p>
    <w:p w14:paraId="2EA8DABF" w14:textId="77777777" w:rsidR="000B6D9D" w:rsidRDefault="000B6D9D" w:rsidP="00490A4D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b/>
          <w:color w:val="C45911" w:themeColor="accent2" w:themeShade="BF"/>
          <w:sz w:val="32"/>
          <w:szCs w:val="32"/>
        </w:rPr>
      </w:pPr>
    </w:p>
    <w:tbl>
      <w:tblPr>
        <w:tblStyle w:val="Tabelacomgrelha"/>
        <w:tblW w:w="8030" w:type="dxa"/>
        <w:jc w:val="center"/>
        <w:tblLook w:val="04A0" w:firstRow="1" w:lastRow="0" w:firstColumn="1" w:lastColumn="0" w:noHBand="0" w:noVBand="1"/>
      </w:tblPr>
      <w:tblGrid>
        <w:gridCol w:w="1914"/>
        <w:gridCol w:w="849"/>
        <w:gridCol w:w="1152"/>
        <w:gridCol w:w="1251"/>
        <w:gridCol w:w="1230"/>
        <w:gridCol w:w="1634"/>
      </w:tblGrid>
      <w:tr w:rsidR="009438D6" w:rsidRPr="003F4F20" w14:paraId="3EC33C29" w14:textId="77777777" w:rsidTr="00C9688B">
        <w:trPr>
          <w:trHeight w:val="208"/>
          <w:jc w:val="center"/>
        </w:trPr>
        <w:tc>
          <w:tcPr>
            <w:tcW w:w="8030" w:type="dxa"/>
            <w:gridSpan w:val="6"/>
          </w:tcPr>
          <w:p w14:paraId="3E2579ED" w14:textId="77777777" w:rsidR="009438D6" w:rsidRPr="003F4F20" w:rsidRDefault="009438D6" w:rsidP="009438D6">
            <w:pPr>
              <w:jc w:val="center"/>
              <w:rPr>
                <w:b/>
                <w:sz w:val="28"/>
                <w:szCs w:val="28"/>
              </w:rPr>
            </w:pPr>
            <w:r w:rsidRPr="003F4F20">
              <w:rPr>
                <w:b/>
                <w:sz w:val="28"/>
                <w:szCs w:val="28"/>
              </w:rPr>
              <w:t xml:space="preserve">Classe: </w:t>
            </w:r>
            <w:r>
              <w:rPr>
                <w:b/>
                <w:sz w:val="28"/>
                <w:szCs w:val="28"/>
              </w:rPr>
              <w:t>Cliente</w:t>
            </w:r>
          </w:p>
        </w:tc>
      </w:tr>
      <w:tr w:rsidR="009438D6" w:rsidRPr="003F4F20" w14:paraId="0BF67237" w14:textId="77777777" w:rsidTr="009438D6">
        <w:trPr>
          <w:trHeight w:val="1111"/>
          <w:jc w:val="center"/>
        </w:trPr>
        <w:tc>
          <w:tcPr>
            <w:tcW w:w="1914" w:type="dxa"/>
          </w:tcPr>
          <w:p w14:paraId="62E7BA2C" w14:textId="77777777" w:rsidR="009438D6" w:rsidRPr="003F4F20" w:rsidRDefault="009438D6" w:rsidP="00C9688B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Atributo</w:t>
            </w:r>
          </w:p>
        </w:tc>
        <w:tc>
          <w:tcPr>
            <w:tcW w:w="849" w:type="dxa"/>
          </w:tcPr>
          <w:p w14:paraId="6EDE1C8C" w14:textId="77777777" w:rsidR="009438D6" w:rsidRPr="00E822EE" w:rsidRDefault="009438D6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Tipo de dados</w:t>
            </w:r>
          </w:p>
        </w:tc>
        <w:tc>
          <w:tcPr>
            <w:tcW w:w="1152" w:type="dxa"/>
          </w:tcPr>
          <w:p w14:paraId="59FA1CA5" w14:textId="77777777" w:rsidR="009438D6" w:rsidRPr="00E822EE" w:rsidRDefault="009438D6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Descrição</w:t>
            </w:r>
          </w:p>
        </w:tc>
        <w:tc>
          <w:tcPr>
            <w:tcW w:w="1251" w:type="dxa"/>
          </w:tcPr>
          <w:p w14:paraId="6B29D475" w14:textId="77777777" w:rsidR="009438D6" w:rsidRPr="00E822EE" w:rsidRDefault="009438D6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Valores Válidos</w:t>
            </w:r>
          </w:p>
        </w:tc>
        <w:tc>
          <w:tcPr>
            <w:tcW w:w="1230" w:type="dxa"/>
          </w:tcPr>
          <w:p w14:paraId="3EC889A2" w14:textId="77777777" w:rsidR="009438D6" w:rsidRPr="00E822EE" w:rsidRDefault="009438D6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Formato</w:t>
            </w:r>
          </w:p>
        </w:tc>
        <w:tc>
          <w:tcPr>
            <w:tcW w:w="1634" w:type="dxa"/>
          </w:tcPr>
          <w:p w14:paraId="2E54F2E1" w14:textId="77777777" w:rsidR="009438D6" w:rsidRPr="00E822EE" w:rsidRDefault="009438D6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Restrição</w:t>
            </w:r>
          </w:p>
        </w:tc>
      </w:tr>
      <w:tr w:rsidR="009438D6" w:rsidRPr="003F4F20" w14:paraId="3FF59D1A" w14:textId="77777777" w:rsidTr="009438D6">
        <w:trPr>
          <w:trHeight w:val="274"/>
          <w:jc w:val="center"/>
        </w:trPr>
        <w:tc>
          <w:tcPr>
            <w:tcW w:w="1914" w:type="dxa"/>
          </w:tcPr>
          <w:p w14:paraId="08885E9B" w14:textId="77777777" w:rsidR="009438D6" w:rsidRPr="003F4F20" w:rsidRDefault="009438D6" w:rsidP="00C9688B">
            <w:pPr>
              <w:jc w:val="center"/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Id_cliente</w:t>
            </w:r>
          </w:p>
        </w:tc>
        <w:tc>
          <w:tcPr>
            <w:tcW w:w="849" w:type="dxa"/>
          </w:tcPr>
          <w:p w14:paraId="72A223BE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inteiro</w:t>
            </w:r>
          </w:p>
        </w:tc>
        <w:tc>
          <w:tcPr>
            <w:tcW w:w="1152" w:type="dxa"/>
          </w:tcPr>
          <w:p w14:paraId="51421C25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Numero que identifica o cliente</w:t>
            </w:r>
          </w:p>
        </w:tc>
        <w:tc>
          <w:tcPr>
            <w:tcW w:w="1251" w:type="dxa"/>
          </w:tcPr>
          <w:p w14:paraId="703E9579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14:paraId="2BF94196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 xml:space="preserve">Até 10 dígitos </w:t>
            </w:r>
          </w:p>
        </w:tc>
        <w:tc>
          <w:tcPr>
            <w:tcW w:w="1634" w:type="dxa"/>
          </w:tcPr>
          <w:p w14:paraId="1455F06F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Gerado pelo sistema/ Não alterável</w:t>
            </w:r>
          </w:p>
        </w:tc>
      </w:tr>
      <w:tr w:rsidR="009438D6" w:rsidRPr="003F4F20" w14:paraId="7F06C99F" w14:textId="77777777" w:rsidTr="009438D6">
        <w:trPr>
          <w:trHeight w:val="436"/>
          <w:jc w:val="center"/>
        </w:trPr>
        <w:tc>
          <w:tcPr>
            <w:tcW w:w="1914" w:type="dxa"/>
          </w:tcPr>
          <w:p w14:paraId="4C98D2EC" w14:textId="77777777" w:rsidR="009438D6" w:rsidRPr="003F4F20" w:rsidRDefault="009438D6" w:rsidP="009438D6">
            <w:pPr>
              <w:jc w:val="center"/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Nome</w:t>
            </w:r>
          </w:p>
        </w:tc>
        <w:tc>
          <w:tcPr>
            <w:tcW w:w="849" w:type="dxa"/>
          </w:tcPr>
          <w:p w14:paraId="1DE097D4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Texto</w:t>
            </w:r>
          </w:p>
        </w:tc>
        <w:tc>
          <w:tcPr>
            <w:tcW w:w="1152" w:type="dxa"/>
          </w:tcPr>
          <w:p w14:paraId="4C2D6FAA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Nome do cliente</w:t>
            </w:r>
          </w:p>
        </w:tc>
        <w:tc>
          <w:tcPr>
            <w:tcW w:w="1251" w:type="dxa"/>
          </w:tcPr>
          <w:p w14:paraId="0621A9D3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Caracteres</w:t>
            </w:r>
          </w:p>
        </w:tc>
        <w:tc>
          <w:tcPr>
            <w:tcW w:w="1230" w:type="dxa"/>
          </w:tcPr>
          <w:p w14:paraId="547CA7B1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150 caracteres</w:t>
            </w:r>
          </w:p>
        </w:tc>
        <w:tc>
          <w:tcPr>
            <w:tcW w:w="1634" w:type="dxa"/>
          </w:tcPr>
          <w:p w14:paraId="4D3A194D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48E97D4F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40790D7A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9438D6" w:rsidRPr="003F4F20" w14:paraId="6A31C886" w14:textId="77777777" w:rsidTr="009438D6">
        <w:trPr>
          <w:trHeight w:val="265"/>
          <w:jc w:val="center"/>
        </w:trPr>
        <w:tc>
          <w:tcPr>
            <w:tcW w:w="1914" w:type="dxa"/>
          </w:tcPr>
          <w:p w14:paraId="4271E3D4" w14:textId="77777777" w:rsidR="009438D6" w:rsidRPr="003F4F20" w:rsidRDefault="009438D6" w:rsidP="00C9688B">
            <w:pPr>
              <w:jc w:val="center"/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Morada</w:t>
            </w:r>
          </w:p>
        </w:tc>
        <w:tc>
          <w:tcPr>
            <w:tcW w:w="849" w:type="dxa"/>
          </w:tcPr>
          <w:p w14:paraId="263E1AA7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Texto</w:t>
            </w:r>
          </w:p>
        </w:tc>
        <w:tc>
          <w:tcPr>
            <w:tcW w:w="1152" w:type="dxa"/>
          </w:tcPr>
          <w:p w14:paraId="37913BF4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orada do cliente</w:t>
            </w:r>
          </w:p>
        </w:tc>
        <w:tc>
          <w:tcPr>
            <w:tcW w:w="1251" w:type="dxa"/>
          </w:tcPr>
          <w:p w14:paraId="59B5DDD3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Caracteres</w:t>
            </w:r>
          </w:p>
        </w:tc>
        <w:tc>
          <w:tcPr>
            <w:tcW w:w="1230" w:type="dxa"/>
          </w:tcPr>
          <w:p w14:paraId="310BCDDB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150 caracteres</w:t>
            </w:r>
          </w:p>
        </w:tc>
        <w:tc>
          <w:tcPr>
            <w:tcW w:w="1634" w:type="dxa"/>
          </w:tcPr>
          <w:p w14:paraId="2CE51B1C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6C4DBEC3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7D9C2484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9438D6" w:rsidRPr="003F4F20" w14:paraId="079C85A7" w14:textId="77777777" w:rsidTr="009438D6">
        <w:trPr>
          <w:trHeight w:val="274"/>
          <w:jc w:val="center"/>
        </w:trPr>
        <w:tc>
          <w:tcPr>
            <w:tcW w:w="1914" w:type="dxa"/>
          </w:tcPr>
          <w:p w14:paraId="12E69E2A" w14:textId="77777777" w:rsidR="009438D6" w:rsidRPr="003F4F20" w:rsidRDefault="009438D6" w:rsidP="009438D6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</w:t>
            </w:r>
            <w:r w:rsidRPr="003F4F20">
              <w:rPr>
                <w:b/>
                <w:sz w:val="20"/>
                <w:szCs w:val="20"/>
              </w:rPr>
              <w:t>_c</w:t>
            </w:r>
            <w:r>
              <w:rPr>
                <w:b/>
                <w:sz w:val="20"/>
                <w:szCs w:val="20"/>
              </w:rPr>
              <w:t>artao_cidadao</w:t>
            </w:r>
          </w:p>
        </w:tc>
        <w:tc>
          <w:tcPr>
            <w:tcW w:w="849" w:type="dxa"/>
          </w:tcPr>
          <w:p w14:paraId="344E70CC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inteiro</w:t>
            </w:r>
          </w:p>
        </w:tc>
        <w:tc>
          <w:tcPr>
            <w:tcW w:w="1152" w:type="dxa"/>
          </w:tcPr>
          <w:p w14:paraId="404A1D26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Número de cartão de cidadão do cliente</w:t>
            </w:r>
          </w:p>
        </w:tc>
        <w:tc>
          <w:tcPr>
            <w:tcW w:w="1251" w:type="dxa"/>
          </w:tcPr>
          <w:p w14:paraId="764D08E1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14:paraId="045A83EC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 xml:space="preserve">8 dígitos </w:t>
            </w:r>
          </w:p>
        </w:tc>
        <w:tc>
          <w:tcPr>
            <w:tcW w:w="1634" w:type="dxa"/>
          </w:tcPr>
          <w:p w14:paraId="1F83A2AB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18043ADD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7552E15C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9438D6" w:rsidRPr="003F4F20" w14:paraId="14EB7A38" w14:textId="77777777" w:rsidTr="009438D6">
        <w:trPr>
          <w:trHeight w:val="274"/>
          <w:jc w:val="center"/>
        </w:trPr>
        <w:tc>
          <w:tcPr>
            <w:tcW w:w="1914" w:type="dxa"/>
          </w:tcPr>
          <w:p w14:paraId="1AC01BA1" w14:textId="77777777" w:rsidR="009438D6" w:rsidRPr="003F4F20" w:rsidRDefault="009438D6" w:rsidP="00C9688B">
            <w:pPr>
              <w:jc w:val="center"/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Telefone</w:t>
            </w:r>
          </w:p>
        </w:tc>
        <w:tc>
          <w:tcPr>
            <w:tcW w:w="849" w:type="dxa"/>
          </w:tcPr>
          <w:p w14:paraId="56F0BFA9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inteiro</w:t>
            </w:r>
          </w:p>
        </w:tc>
        <w:tc>
          <w:tcPr>
            <w:tcW w:w="1152" w:type="dxa"/>
          </w:tcPr>
          <w:p w14:paraId="6CF59DDE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Telefone do Cliente</w:t>
            </w:r>
          </w:p>
        </w:tc>
        <w:tc>
          <w:tcPr>
            <w:tcW w:w="1251" w:type="dxa"/>
          </w:tcPr>
          <w:p w14:paraId="25B647EF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14:paraId="5CF26015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9 dígitos</w:t>
            </w:r>
          </w:p>
        </w:tc>
        <w:tc>
          <w:tcPr>
            <w:tcW w:w="1634" w:type="dxa"/>
          </w:tcPr>
          <w:p w14:paraId="595CF1AD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5DB050D7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501A1D86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9438D6" w:rsidRPr="003F4F20" w14:paraId="226E69BC" w14:textId="77777777" w:rsidTr="009438D6">
        <w:trPr>
          <w:trHeight w:val="274"/>
          <w:jc w:val="center"/>
        </w:trPr>
        <w:tc>
          <w:tcPr>
            <w:tcW w:w="1914" w:type="dxa"/>
          </w:tcPr>
          <w:p w14:paraId="28BC7656" w14:textId="77777777" w:rsidR="009438D6" w:rsidRPr="003F4F20" w:rsidRDefault="009438D6" w:rsidP="00C9688B">
            <w:pPr>
              <w:jc w:val="center"/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Email</w:t>
            </w:r>
          </w:p>
        </w:tc>
        <w:tc>
          <w:tcPr>
            <w:tcW w:w="849" w:type="dxa"/>
          </w:tcPr>
          <w:p w14:paraId="6114795D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String</w:t>
            </w:r>
          </w:p>
        </w:tc>
        <w:tc>
          <w:tcPr>
            <w:tcW w:w="1152" w:type="dxa"/>
          </w:tcPr>
          <w:p w14:paraId="6980C07F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Email do cliente</w:t>
            </w:r>
          </w:p>
        </w:tc>
        <w:tc>
          <w:tcPr>
            <w:tcW w:w="1251" w:type="dxa"/>
          </w:tcPr>
          <w:p w14:paraId="0B65AE91" w14:textId="77777777" w:rsidR="009438D6" w:rsidRPr="003F4F20" w:rsidRDefault="00D40498" w:rsidP="00C9688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mail valido</w:t>
            </w:r>
          </w:p>
        </w:tc>
        <w:tc>
          <w:tcPr>
            <w:tcW w:w="1230" w:type="dxa"/>
          </w:tcPr>
          <w:p w14:paraId="56E6AFC4" w14:textId="77777777" w:rsidR="009438D6" w:rsidRPr="003F4F20" w:rsidRDefault="00D40498" w:rsidP="00C9688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="009438D6" w:rsidRPr="003F4F20">
              <w:rPr>
                <w:sz w:val="20"/>
                <w:szCs w:val="20"/>
              </w:rPr>
              <w:t>00 caracteres</w:t>
            </w:r>
          </w:p>
        </w:tc>
        <w:tc>
          <w:tcPr>
            <w:tcW w:w="1634" w:type="dxa"/>
          </w:tcPr>
          <w:p w14:paraId="6AF1C9CB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58D7578C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584677CA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9438D6" w:rsidRPr="003F4F20" w14:paraId="0CDDFA56" w14:textId="77777777" w:rsidTr="009438D6">
        <w:trPr>
          <w:trHeight w:val="559"/>
          <w:jc w:val="center"/>
        </w:trPr>
        <w:tc>
          <w:tcPr>
            <w:tcW w:w="1914" w:type="dxa"/>
          </w:tcPr>
          <w:p w14:paraId="00DB139D" w14:textId="77777777" w:rsidR="009438D6" w:rsidRPr="003F4F20" w:rsidRDefault="009438D6" w:rsidP="00C9688B">
            <w:pPr>
              <w:jc w:val="center"/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Cod</w:t>
            </w:r>
            <w:r>
              <w:rPr>
                <w:b/>
                <w:sz w:val="20"/>
                <w:szCs w:val="20"/>
              </w:rPr>
              <w:t>igo</w:t>
            </w:r>
            <w:r w:rsidRPr="003F4F20">
              <w:rPr>
                <w:b/>
                <w:sz w:val="20"/>
                <w:szCs w:val="20"/>
              </w:rPr>
              <w:t>_postal</w:t>
            </w:r>
          </w:p>
        </w:tc>
        <w:tc>
          <w:tcPr>
            <w:tcW w:w="849" w:type="dxa"/>
          </w:tcPr>
          <w:p w14:paraId="6F8C17FE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</w:p>
          <w:p w14:paraId="6C8160AF" w14:textId="77777777" w:rsidR="009438D6" w:rsidRPr="003F4F20" w:rsidRDefault="009438D6" w:rsidP="00C9688B">
            <w:pPr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String</w:t>
            </w:r>
          </w:p>
        </w:tc>
        <w:tc>
          <w:tcPr>
            <w:tcW w:w="1152" w:type="dxa"/>
          </w:tcPr>
          <w:p w14:paraId="3A67173B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 xml:space="preserve">Código postal do cliente </w:t>
            </w:r>
          </w:p>
        </w:tc>
        <w:tc>
          <w:tcPr>
            <w:tcW w:w="1251" w:type="dxa"/>
          </w:tcPr>
          <w:p w14:paraId="1FF2FD70" w14:textId="77777777" w:rsidR="009438D6" w:rsidRPr="003F4F20" w:rsidRDefault="00D4049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14:paraId="47F184B5" w14:textId="77777777" w:rsidR="009438D6" w:rsidRPr="003F4F20" w:rsidRDefault="00D40498" w:rsidP="00C9688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20 </w:t>
            </w:r>
            <w:r w:rsidRPr="003F4F20">
              <w:rPr>
                <w:sz w:val="20"/>
                <w:szCs w:val="20"/>
              </w:rPr>
              <w:t>caracteres</w:t>
            </w:r>
          </w:p>
        </w:tc>
        <w:tc>
          <w:tcPr>
            <w:tcW w:w="1634" w:type="dxa"/>
          </w:tcPr>
          <w:p w14:paraId="177CF77C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302F20D2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lastRenderedPageBreak/>
              <w:t>Preenchido pelo utilizador/</w:t>
            </w:r>
          </w:p>
          <w:p w14:paraId="1B0AEACA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9438D6" w:rsidRPr="003F4F20" w14:paraId="7EBCD079" w14:textId="77777777" w:rsidTr="009438D6">
        <w:trPr>
          <w:trHeight w:val="265"/>
          <w:jc w:val="center"/>
        </w:trPr>
        <w:tc>
          <w:tcPr>
            <w:tcW w:w="3915" w:type="dxa"/>
            <w:gridSpan w:val="3"/>
          </w:tcPr>
          <w:p w14:paraId="3AD97C80" w14:textId="77777777" w:rsidR="009438D6" w:rsidRPr="003F4F20" w:rsidRDefault="009438D6" w:rsidP="00C9688B">
            <w:pPr>
              <w:jc w:val="center"/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lastRenderedPageBreak/>
              <w:t>Cenário em que participa</w:t>
            </w:r>
          </w:p>
        </w:tc>
        <w:tc>
          <w:tcPr>
            <w:tcW w:w="4115" w:type="dxa"/>
            <w:gridSpan w:val="3"/>
          </w:tcPr>
          <w:p w14:paraId="448A0A60" w14:textId="77777777" w:rsidR="009438D6" w:rsidRPr="003F4F20" w:rsidRDefault="006460F5" w:rsidP="00C9688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Fazer check-in, </w:t>
            </w:r>
            <w:r w:rsidRPr="006460F5">
              <w:rPr>
                <w:sz w:val="20"/>
                <w:szCs w:val="20"/>
              </w:rPr>
              <w:t>Efetuar reserva de quartos.</w:t>
            </w:r>
          </w:p>
        </w:tc>
      </w:tr>
    </w:tbl>
    <w:p w14:paraId="0ED1DCC8" w14:textId="77777777" w:rsidR="00490A4D" w:rsidRDefault="00490A4D" w:rsidP="001053E4">
      <w:pPr>
        <w:jc w:val="center"/>
        <w:rPr>
          <w:b/>
          <w:color w:val="C45911" w:themeColor="accent2" w:themeShade="BF"/>
          <w:sz w:val="32"/>
          <w:szCs w:val="32"/>
        </w:rPr>
      </w:pPr>
    </w:p>
    <w:p w14:paraId="0521EAFF" w14:textId="77777777" w:rsidR="001053E4" w:rsidRPr="00C14C30" w:rsidRDefault="001053E4" w:rsidP="00556FDC">
      <w:pPr>
        <w:pStyle w:val="Cabealho1"/>
      </w:pPr>
      <w:bookmarkStart w:id="13" w:name="_Toc409365646"/>
      <w:r>
        <w:t>Algoritmo das operações</w:t>
      </w:r>
      <w:bookmarkEnd w:id="13"/>
    </w:p>
    <w:p w14:paraId="0140E034" w14:textId="77777777" w:rsidR="001053E4" w:rsidRPr="0031016F" w:rsidRDefault="001053E4" w:rsidP="00074748">
      <w:pPr>
        <w:spacing w:after="0" w:line="240" w:lineRule="auto"/>
        <w:contextualSpacing/>
        <w:rPr>
          <w:b/>
          <w:sz w:val="28"/>
          <w:szCs w:val="28"/>
        </w:rPr>
      </w:pPr>
      <w:r w:rsidRPr="0031016F">
        <w:rPr>
          <w:b/>
          <w:sz w:val="28"/>
          <w:szCs w:val="28"/>
        </w:rPr>
        <w:t xml:space="preserve">Algoritmo Classe </w:t>
      </w:r>
      <w:r>
        <w:rPr>
          <w:b/>
          <w:sz w:val="28"/>
          <w:szCs w:val="28"/>
        </w:rPr>
        <w:t>Cliente</w:t>
      </w:r>
      <w:r w:rsidRPr="0031016F">
        <w:rPr>
          <w:b/>
          <w:sz w:val="28"/>
          <w:szCs w:val="28"/>
        </w:rPr>
        <w:t xml:space="preserve"> +Inserir().</w:t>
      </w:r>
    </w:p>
    <w:p w14:paraId="30E5DAC5" w14:textId="77777777" w:rsidR="001053E4" w:rsidRPr="0031016F" w:rsidRDefault="001053E4" w:rsidP="00074748">
      <w:pPr>
        <w:spacing w:line="240" w:lineRule="auto"/>
        <w:contextualSpacing/>
      </w:pPr>
      <w:r w:rsidRPr="0031016F">
        <w:t>1: procedure +Inserir()</w:t>
      </w:r>
    </w:p>
    <w:p w14:paraId="7D069407" w14:textId="77777777" w:rsidR="001053E4" w:rsidRPr="0031016F" w:rsidRDefault="001053E4" w:rsidP="00074748">
      <w:pPr>
        <w:spacing w:line="240" w:lineRule="auto"/>
        <w:contextualSpacing/>
        <w:jc w:val="right"/>
      </w:pPr>
      <w:r w:rsidRPr="0031016F">
        <w:t xml:space="preserve">. Operação que permite introduzir um novo </w:t>
      </w:r>
      <w:r>
        <w:t>cliente</w:t>
      </w:r>
    </w:p>
    <w:p w14:paraId="0069BB6F" w14:textId="77777777" w:rsidR="001053E4" w:rsidRPr="0031016F" w:rsidRDefault="005E1999" w:rsidP="00074748">
      <w:pPr>
        <w:spacing w:line="240" w:lineRule="auto"/>
        <w:contextualSpacing/>
      </w:pPr>
      <w:r>
        <w:t>2: O sistema gera o I</w:t>
      </w:r>
      <w:r w:rsidR="001053E4" w:rsidRPr="0031016F">
        <w:t>d_</w:t>
      </w:r>
      <w:r w:rsidR="001053E4">
        <w:t>cliente</w:t>
      </w:r>
      <w:r w:rsidR="001053E4" w:rsidRPr="0031016F">
        <w:t>.</w:t>
      </w:r>
    </w:p>
    <w:p w14:paraId="734835F6" w14:textId="77777777" w:rsidR="001053E4" w:rsidRPr="0031016F" w:rsidRDefault="001053E4" w:rsidP="00074748">
      <w:pPr>
        <w:spacing w:line="240" w:lineRule="auto"/>
        <w:contextualSpacing/>
      </w:pPr>
      <w:r w:rsidRPr="0031016F">
        <w:t xml:space="preserve">3: Introduzir </w:t>
      </w:r>
      <w:r w:rsidRPr="001053E4">
        <w:t>Nome, Morada, n_cartao_cidadao, Telefone, Email, Codigo_postal</w:t>
      </w:r>
    </w:p>
    <w:p w14:paraId="344B17C1" w14:textId="77777777" w:rsidR="001053E4" w:rsidRPr="0031016F" w:rsidRDefault="001053E4" w:rsidP="00074748">
      <w:pPr>
        <w:spacing w:line="240" w:lineRule="auto"/>
        <w:contextualSpacing/>
      </w:pPr>
      <w:r w:rsidRPr="0031016F">
        <w:t xml:space="preserve">4: </w:t>
      </w:r>
      <w:r>
        <w:t>Se Campos todos preenchidos</w:t>
      </w:r>
    </w:p>
    <w:p w14:paraId="3FDB12DE" w14:textId="77777777" w:rsidR="001053E4" w:rsidRPr="0031016F" w:rsidRDefault="001053E4" w:rsidP="00074748">
      <w:pPr>
        <w:spacing w:line="240" w:lineRule="auto"/>
        <w:contextualSpacing/>
      </w:pPr>
      <w:r w:rsidRPr="0031016F">
        <w:t xml:space="preserve">5: </w:t>
      </w:r>
      <w:r>
        <w:t>Introduzir cliente</w:t>
      </w:r>
    </w:p>
    <w:p w14:paraId="526F9AA0" w14:textId="77777777" w:rsidR="001053E4" w:rsidRPr="0031016F" w:rsidRDefault="001053E4" w:rsidP="00074748">
      <w:pPr>
        <w:spacing w:line="240" w:lineRule="auto"/>
        <w:contextualSpacing/>
      </w:pPr>
      <w:r w:rsidRPr="0031016F">
        <w:t>6: Fim Se</w:t>
      </w:r>
    </w:p>
    <w:p w14:paraId="1E8BCD02" w14:textId="77777777" w:rsidR="001053E4" w:rsidRDefault="001053E4" w:rsidP="00074748">
      <w:pPr>
        <w:spacing w:line="240" w:lineRule="auto"/>
        <w:contextualSpacing/>
      </w:pPr>
      <w:r w:rsidRPr="0031016F">
        <w:t>7: end procedure</w:t>
      </w:r>
    </w:p>
    <w:p w14:paraId="74449A3E" w14:textId="77777777" w:rsidR="001053E4" w:rsidRDefault="001053E4" w:rsidP="00074748">
      <w:pPr>
        <w:spacing w:after="0" w:line="240" w:lineRule="auto"/>
        <w:contextualSpacing/>
        <w:rPr>
          <w:sz w:val="28"/>
          <w:szCs w:val="28"/>
        </w:rPr>
      </w:pPr>
    </w:p>
    <w:p w14:paraId="06DE3889" w14:textId="77777777" w:rsidR="001053E4" w:rsidRDefault="001053E4" w:rsidP="00074748">
      <w:pPr>
        <w:spacing w:after="0" w:line="240" w:lineRule="auto"/>
        <w:contextualSpacing/>
        <w:rPr>
          <w:sz w:val="28"/>
          <w:szCs w:val="28"/>
        </w:rPr>
      </w:pPr>
    </w:p>
    <w:p w14:paraId="162B8490" w14:textId="77777777" w:rsidR="001053E4" w:rsidRPr="00CC5EB0" w:rsidRDefault="001053E4" w:rsidP="00074748">
      <w:pPr>
        <w:spacing w:after="0" w:line="240" w:lineRule="auto"/>
        <w:contextualSpacing/>
        <w:rPr>
          <w:b/>
          <w:sz w:val="28"/>
          <w:szCs w:val="28"/>
        </w:rPr>
      </w:pPr>
      <w:r w:rsidRPr="00CC5EB0">
        <w:rPr>
          <w:b/>
          <w:sz w:val="28"/>
          <w:szCs w:val="28"/>
        </w:rPr>
        <w:t xml:space="preserve">Algoritmo Classe </w:t>
      </w:r>
      <w:r>
        <w:rPr>
          <w:b/>
          <w:sz w:val="28"/>
          <w:szCs w:val="28"/>
        </w:rPr>
        <w:t>Cliente</w:t>
      </w:r>
      <w:r w:rsidRPr="00CC5EB0">
        <w:rPr>
          <w:b/>
          <w:sz w:val="28"/>
          <w:szCs w:val="28"/>
        </w:rPr>
        <w:t xml:space="preserve"> +</w:t>
      </w:r>
      <w:r>
        <w:rPr>
          <w:b/>
          <w:sz w:val="28"/>
          <w:szCs w:val="28"/>
        </w:rPr>
        <w:t>Alterar</w:t>
      </w:r>
      <w:r w:rsidRPr="00CC5EB0">
        <w:rPr>
          <w:b/>
          <w:sz w:val="28"/>
          <w:szCs w:val="28"/>
        </w:rPr>
        <w:t>().</w:t>
      </w:r>
    </w:p>
    <w:p w14:paraId="1E8942E9" w14:textId="77777777" w:rsidR="001053E4" w:rsidRPr="00CC5EB0" w:rsidRDefault="001053E4" w:rsidP="00074748">
      <w:pPr>
        <w:spacing w:line="240" w:lineRule="auto"/>
        <w:contextualSpacing/>
      </w:pPr>
      <w:r w:rsidRPr="00CC5EB0">
        <w:t>1: procedure +</w:t>
      </w:r>
      <w:r>
        <w:t>Alterar</w:t>
      </w:r>
      <w:r w:rsidRPr="00CC5EB0">
        <w:t>()</w:t>
      </w:r>
    </w:p>
    <w:p w14:paraId="12D899C6" w14:textId="77777777" w:rsidR="001053E4" w:rsidRPr="00CC5EB0" w:rsidRDefault="001053E4" w:rsidP="00074748">
      <w:pPr>
        <w:spacing w:line="240" w:lineRule="auto"/>
        <w:contextualSpacing/>
        <w:jc w:val="right"/>
      </w:pPr>
      <w:r w:rsidRPr="00CC5EB0">
        <w:t xml:space="preserve">. Operação que permite </w:t>
      </w:r>
      <w:r>
        <w:t>alterar</w:t>
      </w:r>
      <w:r w:rsidRPr="00CC5EB0">
        <w:t xml:space="preserve"> um </w:t>
      </w:r>
      <w:r>
        <w:t>cliente</w:t>
      </w:r>
    </w:p>
    <w:p w14:paraId="1E60F9D0" w14:textId="50363E6C" w:rsidR="001053E4" w:rsidRPr="00CC5EB0" w:rsidRDefault="001053E4" w:rsidP="00074748">
      <w:pPr>
        <w:spacing w:line="240" w:lineRule="auto"/>
        <w:contextualSpacing/>
      </w:pPr>
      <w:r w:rsidRPr="00CC5EB0">
        <w:t xml:space="preserve">2: O sistema disponibiliza o </w:t>
      </w:r>
      <w:r w:rsidR="008600BA">
        <w:t>cliente</w:t>
      </w:r>
      <w:r w:rsidRPr="00CC5EB0">
        <w:t xml:space="preserve"> onde o </w:t>
      </w:r>
      <w:r w:rsidR="005E1999">
        <w:t>I</w:t>
      </w:r>
      <w:r>
        <w:t>d_</w:t>
      </w:r>
      <w:r w:rsidR="008600BA">
        <w:t>cliente</w:t>
      </w:r>
      <w:r w:rsidRPr="00CC5EB0">
        <w:t xml:space="preserve"> =</w:t>
      </w:r>
      <w:r w:rsidR="000B6D9D">
        <w:t xml:space="preserve"> </w:t>
      </w:r>
      <w:r w:rsidR="005E1999">
        <w:t>I</w:t>
      </w:r>
      <w:r>
        <w:t>d_</w:t>
      </w:r>
      <w:r w:rsidR="008600BA">
        <w:t>cliente Selecionado</w:t>
      </w:r>
    </w:p>
    <w:p w14:paraId="095C50AC" w14:textId="77777777" w:rsidR="008600BA" w:rsidRDefault="001053E4" w:rsidP="00074748">
      <w:pPr>
        <w:spacing w:line="240" w:lineRule="auto"/>
        <w:contextualSpacing/>
      </w:pPr>
      <w:r w:rsidRPr="00CC5EB0">
        <w:t xml:space="preserve">3: </w:t>
      </w:r>
      <w:r>
        <w:t>Alterar</w:t>
      </w:r>
      <w:r w:rsidRPr="00CC5EB0">
        <w:t xml:space="preserve"> </w:t>
      </w:r>
      <w:r w:rsidR="008600BA" w:rsidRPr="001053E4">
        <w:t>Nome, Morada, n_cartao_cidadao, Telefone, Email, Codigo_postal</w:t>
      </w:r>
    </w:p>
    <w:p w14:paraId="358F7B20" w14:textId="77777777" w:rsidR="001053E4" w:rsidRPr="00CC5EB0" w:rsidRDefault="001053E4" w:rsidP="00074748">
      <w:pPr>
        <w:spacing w:line="240" w:lineRule="auto"/>
        <w:contextualSpacing/>
      </w:pPr>
      <w:r w:rsidRPr="00CC5EB0">
        <w:t>4: Se (Campos todos preenchidos)</w:t>
      </w:r>
    </w:p>
    <w:p w14:paraId="5C734DA5" w14:textId="77777777" w:rsidR="001053E4" w:rsidRPr="00CC5EB0" w:rsidRDefault="001053E4" w:rsidP="00074748">
      <w:pPr>
        <w:spacing w:line="240" w:lineRule="auto"/>
        <w:contextualSpacing/>
      </w:pPr>
      <w:r w:rsidRPr="00CC5EB0">
        <w:t xml:space="preserve">5: Atualizar </w:t>
      </w:r>
      <w:r w:rsidR="008600BA">
        <w:t>cliente</w:t>
      </w:r>
    </w:p>
    <w:p w14:paraId="4E7696AC" w14:textId="77777777" w:rsidR="001053E4" w:rsidRPr="00CC5EB0" w:rsidRDefault="001053E4" w:rsidP="00074748">
      <w:pPr>
        <w:spacing w:line="240" w:lineRule="auto"/>
        <w:contextualSpacing/>
      </w:pPr>
      <w:r w:rsidRPr="00CC5EB0">
        <w:t>6: Fim se</w:t>
      </w:r>
    </w:p>
    <w:p w14:paraId="367F1542" w14:textId="77777777" w:rsidR="001053E4" w:rsidRDefault="001053E4" w:rsidP="00074748">
      <w:pPr>
        <w:spacing w:line="240" w:lineRule="auto"/>
        <w:contextualSpacing/>
      </w:pPr>
      <w:r w:rsidRPr="00CC5EB0">
        <w:t>7: end procedure</w:t>
      </w:r>
    </w:p>
    <w:p w14:paraId="09B0C2B1" w14:textId="77777777" w:rsidR="001053E4" w:rsidRPr="00074748" w:rsidRDefault="001053E4" w:rsidP="00074748">
      <w:pPr>
        <w:spacing w:line="240" w:lineRule="auto"/>
        <w:contextualSpacing/>
        <w:rPr>
          <w:b/>
        </w:rPr>
      </w:pPr>
      <w:r w:rsidRPr="00074748">
        <w:rPr>
          <w:b/>
        </w:rPr>
        <w:t>Algoritmo Classe Cliente +Consultar().</w:t>
      </w:r>
    </w:p>
    <w:p w14:paraId="5D29A9CF" w14:textId="77777777" w:rsidR="001053E4" w:rsidRPr="004357FE" w:rsidRDefault="001053E4" w:rsidP="00074748">
      <w:pPr>
        <w:spacing w:line="240" w:lineRule="auto"/>
        <w:contextualSpacing/>
      </w:pPr>
      <w:r w:rsidRPr="004357FE">
        <w:t>1: procedure +</w:t>
      </w:r>
      <w:r>
        <w:t>Consultar</w:t>
      </w:r>
      <w:r w:rsidRPr="004357FE">
        <w:t>()</w:t>
      </w:r>
    </w:p>
    <w:p w14:paraId="22645C2B" w14:textId="77777777" w:rsidR="001053E4" w:rsidRPr="004357FE" w:rsidRDefault="001053E4" w:rsidP="00074748">
      <w:pPr>
        <w:spacing w:line="240" w:lineRule="auto"/>
        <w:contextualSpacing/>
        <w:jc w:val="right"/>
      </w:pPr>
      <w:r w:rsidRPr="004357FE">
        <w:t xml:space="preserve">. Operação que permite </w:t>
      </w:r>
      <w:r>
        <w:t>consultar</w:t>
      </w:r>
      <w:r w:rsidRPr="004357FE">
        <w:t xml:space="preserve"> informação do</w:t>
      </w:r>
      <w:r>
        <w:t xml:space="preserve"> </w:t>
      </w:r>
      <w:r w:rsidR="00F95E09">
        <w:t>cliente</w:t>
      </w:r>
    </w:p>
    <w:p w14:paraId="7F309BA8" w14:textId="77777777" w:rsidR="001053E4" w:rsidRPr="004357FE" w:rsidRDefault="001053E4" w:rsidP="00074748">
      <w:pPr>
        <w:spacing w:line="240" w:lineRule="auto"/>
        <w:contextualSpacing/>
      </w:pPr>
      <w:r w:rsidRPr="004357FE">
        <w:t xml:space="preserve">2: </w:t>
      </w:r>
      <w:r>
        <w:t xml:space="preserve">Consultar </w:t>
      </w:r>
      <w:r w:rsidR="00AF638A">
        <w:t>C</w:t>
      </w:r>
      <w:r w:rsidR="00F95E09">
        <w:t>liente</w:t>
      </w:r>
    </w:p>
    <w:p w14:paraId="06D08B86" w14:textId="77777777" w:rsidR="001053E4" w:rsidRPr="004357FE" w:rsidRDefault="001053E4" w:rsidP="00074748">
      <w:pPr>
        <w:spacing w:line="240" w:lineRule="auto"/>
        <w:contextualSpacing/>
      </w:pPr>
      <w:r w:rsidRPr="004357FE">
        <w:t>3: Confirmar</w:t>
      </w:r>
    </w:p>
    <w:p w14:paraId="0985412A" w14:textId="77777777" w:rsidR="001053E4" w:rsidRDefault="001053E4" w:rsidP="00074748">
      <w:pPr>
        <w:spacing w:line="240" w:lineRule="auto"/>
        <w:contextualSpacing/>
      </w:pPr>
      <w:r w:rsidRPr="004357FE">
        <w:t>4: end procedure</w:t>
      </w:r>
    </w:p>
    <w:p w14:paraId="60CF332C" w14:textId="77777777" w:rsidR="00074748" w:rsidRDefault="00074748" w:rsidP="00074748">
      <w:pPr>
        <w:spacing w:line="240" w:lineRule="auto"/>
      </w:pPr>
    </w:p>
    <w:p w14:paraId="5B5CF560" w14:textId="77777777" w:rsidR="00074748" w:rsidRDefault="00074748" w:rsidP="00074748">
      <w:pPr>
        <w:spacing w:line="240" w:lineRule="auto"/>
      </w:pPr>
    </w:p>
    <w:p w14:paraId="237DCF2A" w14:textId="77777777" w:rsidR="005B3E40" w:rsidRDefault="005B3E40" w:rsidP="005B3E40">
      <w:pPr>
        <w:tabs>
          <w:tab w:val="left" w:pos="1545"/>
        </w:tabs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lastRenderedPageBreak/>
        <w:t>Semântica de classes</w:t>
      </w:r>
    </w:p>
    <w:tbl>
      <w:tblPr>
        <w:tblStyle w:val="Tabelacomgrelha"/>
        <w:tblW w:w="7833" w:type="dxa"/>
        <w:jc w:val="center"/>
        <w:tblLook w:val="04A0" w:firstRow="1" w:lastRow="0" w:firstColumn="1" w:lastColumn="0" w:noHBand="0" w:noVBand="1"/>
      </w:tblPr>
      <w:tblGrid>
        <w:gridCol w:w="1750"/>
        <w:gridCol w:w="838"/>
        <w:gridCol w:w="1353"/>
        <w:gridCol w:w="1247"/>
        <w:gridCol w:w="1230"/>
        <w:gridCol w:w="1415"/>
      </w:tblGrid>
      <w:tr w:rsidR="00130D09" w:rsidRPr="003F4F20" w14:paraId="733B4C85" w14:textId="77777777" w:rsidTr="00D40498">
        <w:trPr>
          <w:trHeight w:val="208"/>
          <w:jc w:val="center"/>
        </w:trPr>
        <w:tc>
          <w:tcPr>
            <w:tcW w:w="7833" w:type="dxa"/>
            <w:gridSpan w:val="6"/>
          </w:tcPr>
          <w:p w14:paraId="2C8130D6" w14:textId="77777777" w:rsidR="00130D09" w:rsidRPr="003F4F20" w:rsidRDefault="00130D09" w:rsidP="00C94A1A">
            <w:pPr>
              <w:jc w:val="center"/>
              <w:rPr>
                <w:sz w:val="20"/>
                <w:szCs w:val="20"/>
              </w:rPr>
            </w:pPr>
            <w:r w:rsidRPr="00187FB6">
              <w:rPr>
                <w:b/>
                <w:sz w:val="28"/>
                <w:szCs w:val="28"/>
              </w:rPr>
              <w:t>Classe: R</w:t>
            </w:r>
            <w:r w:rsidR="00C94A1A" w:rsidRPr="00187FB6">
              <w:rPr>
                <w:b/>
                <w:sz w:val="28"/>
                <w:szCs w:val="28"/>
              </w:rPr>
              <w:t>eservas</w:t>
            </w:r>
          </w:p>
        </w:tc>
      </w:tr>
      <w:tr w:rsidR="00130D09" w:rsidRPr="003F4F20" w14:paraId="1FA928FE" w14:textId="77777777" w:rsidTr="00D40498">
        <w:trPr>
          <w:trHeight w:val="1111"/>
          <w:jc w:val="center"/>
        </w:trPr>
        <w:tc>
          <w:tcPr>
            <w:tcW w:w="1750" w:type="dxa"/>
          </w:tcPr>
          <w:p w14:paraId="44F36ECC" w14:textId="77777777" w:rsidR="00130D09" w:rsidRPr="003F4F20" w:rsidRDefault="00130D09" w:rsidP="00E822EE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Atributo</w:t>
            </w:r>
          </w:p>
        </w:tc>
        <w:tc>
          <w:tcPr>
            <w:tcW w:w="838" w:type="dxa"/>
          </w:tcPr>
          <w:p w14:paraId="49EE51EA" w14:textId="77777777" w:rsidR="00130D09" w:rsidRPr="00E822EE" w:rsidRDefault="00130D09" w:rsidP="00E822EE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Tipo de dados</w:t>
            </w:r>
          </w:p>
        </w:tc>
        <w:tc>
          <w:tcPr>
            <w:tcW w:w="1353" w:type="dxa"/>
          </w:tcPr>
          <w:p w14:paraId="56C954A0" w14:textId="77777777" w:rsidR="00130D09" w:rsidRPr="00E822EE" w:rsidRDefault="00130D09" w:rsidP="00E822EE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Descrição</w:t>
            </w:r>
          </w:p>
        </w:tc>
        <w:tc>
          <w:tcPr>
            <w:tcW w:w="1247" w:type="dxa"/>
          </w:tcPr>
          <w:p w14:paraId="04C05712" w14:textId="77777777" w:rsidR="00130D09" w:rsidRPr="00E822EE" w:rsidRDefault="00130D09" w:rsidP="00E822EE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Valores Válidos</w:t>
            </w:r>
          </w:p>
        </w:tc>
        <w:tc>
          <w:tcPr>
            <w:tcW w:w="1230" w:type="dxa"/>
          </w:tcPr>
          <w:p w14:paraId="61D8F1F4" w14:textId="77777777" w:rsidR="00130D09" w:rsidRPr="00E822EE" w:rsidRDefault="00130D09" w:rsidP="00E822EE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Formato</w:t>
            </w:r>
          </w:p>
        </w:tc>
        <w:tc>
          <w:tcPr>
            <w:tcW w:w="1415" w:type="dxa"/>
          </w:tcPr>
          <w:p w14:paraId="5AC7021E" w14:textId="77777777" w:rsidR="00130D09" w:rsidRPr="00E822EE" w:rsidRDefault="00130D09" w:rsidP="00E822EE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Restrição</w:t>
            </w:r>
          </w:p>
        </w:tc>
      </w:tr>
      <w:tr w:rsidR="00130D09" w:rsidRPr="003F4F20" w14:paraId="5846A812" w14:textId="77777777" w:rsidTr="00D40498">
        <w:trPr>
          <w:trHeight w:val="274"/>
          <w:jc w:val="center"/>
        </w:trPr>
        <w:tc>
          <w:tcPr>
            <w:tcW w:w="1750" w:type="dxa"/>
          </w:tcPr>
          <w:p w14:paraId="379667EC" w14:textId="77777777" w:rsidR="00130D09" w:rsidRPr="003F4F20" w:rsidRDefault="00F7630C" w:rsidP="00130D09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I</w:t>
            </w:r>
            <w:r w:rsidR="00130D09" w:rsidRPr="003F4F20">
              <w:rPr>
                <w:b/>
                <w:sz w:val="20"/>
                <w:szCs w:val="20"/>
              </w:rPr>
              <w:t>d_Reserva</w:t>
            </w:r>
          </w:p>
        </w:tc>
        <w:tc>
          <w:tcPr>
            <w:tcW w:w="838" w:type="dxa"/>
          </w:tcPr>
          <w:p w14:paraId="201DA5CC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14:paraId="2C6E4D84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Numero que identifica a reserva</w:t>
            </w:r>
          </w:p>
        </w:tc>
        <w:tc>
          <w:tcPr>
            <w:tcW w:w="1247" w:type="dxa"/>
          </w:tcPr>
          <w:p w14:paraId="1EA08298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14:paraId="0EBEB932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Até 10 dígitos</w:t>
            </w:r>
          </w:p>
        </w:tc>
        <w:tc>
          <w:tcPr>
            <w:tcW w:w="1415" w:type="dxa"/>
          </w:tcPr>
          <w:p w14:paraId="45D35A94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Gerado pelo sistema/ Não alterável</w:t>
            </w:r>
          </w:p>
        </w:tc>
      </w:tr>
      <w:tr w:rsidR="00130D09" w:rsidRPr="003F4F20" w14:paraId="6F302C1D" w14:textId="77777777" w:rsidTr="00D40498">
        <w:trPr>
          <w:trHeight w:val="274"/>
          <w:jc w:val="center"/>
        </w:trPr>
        <w:tc>
          <w:tcPr>
            <w:tcW w:w="1750" w:type="dxa"/>
          </w:tcPr>
          <w:p w14:paraId="29AA9F3F" w14:textId="77777777" w:rsidR="00130D09" w:rsidRPr="003F4F20" w:rsidRDefault="00F7630C" w:rsidP="00130D09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I</w:t>
            </w:r>
            <w:r w:rsidR="00130D09" w:rsidRPr="003F4F20">
              <w:rPr>
                <w:b/>
                <w:sz w:val="20"/>
                <w:szCs w:val="20"/>
              </w:rPr>
              <w:t>d_cliente</w:t>
            </w:r>
          </w:p>
        </w:tc>
        <w:tc>
          <w:tcPr>
            <w:tcW w:w="838" w:type="dxa"/>
          </w:tcPr>
          <w:p w14:paraId="11ABEC29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14:paraId="0B8FA42F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Numero que identifica o cliente</w:t>
            </w:r>
          </w:p>
        </w:tc>
        <w:tc>
          <w:tcPr>
            <w:tcW w:w="1247" w:type="dxa"/>
          </w:tcPr>
          <w:p w14:paraId="209A56E6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14:paraId="5C047564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 xml:space="preserve">Até 10 dígitos </w:t>
            </w:r>
          </w:p>
        </w:tc>
        <w:tc>
          <w:tcPr>
            <w:tcW w:w="1415" w:type="dxa"/>
          </w:tcPr>
          <w:p w14:paraId="3218743E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Gerado pelo sistema/ Não alterável</w:t>
            </w:r>
          </w:p>
        </w:tc>
      </w:tr>
      <w:tr w:rsidR="00504A57" w:rsidRPr="003F4F20" w14:paraId="31112AC0" w14:textId="77777777" w:rsidTr="00D40498">
        <w:trPr>
          <w:trHeight w:val="274"/>
          <w:jc w:val="center"/>
        </w:trPr>
        <w:tc>
          <w:tcPr>
            <w:tcW w:w="1750" w:type="dxa"/>
          </w:tcPr>
          <w:p w14:paraId="26193A37" w14:textId="77777777" w:rsidR="00504A57" w:rsidRDefault="00504A57" w:rsidP="00130D09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Id_Rececionista</w:t>
            </w:r>
          </w:p>
        </w:tc>
        <w:tc>
          <w:tcPr>
            <w:tcW w:w="838" w:type="dxa"/>
          </w:tcPr>
          <w:p w14:paraId="30DB1631" w14:textId="77777777" w:rsidR="00504A57" w:rsidRPr="003F4F20" w:rsidRDefault="00187FB6" w:rsidP="00130D0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14:paraId="5FEF10D8" w14:textId="77777777" w:rsidR="00504A57" w:rsidRPr="003F4F20" w:rsidRDefault="00187FB6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Numer</w:t>
            </w:r>
            <w:r>
              <w:rPr>
                <w:sz w:val="20"/>
                <w:szCs w:val="20"/>
              </w:rPr>
              <w:t>o que identifica a rececionista</w:t>
            </w:r>
          </w:p>
        </w:tc>
        <w:tc>
          <w:tcPr>
            <w:tcW w:w="1247" w:type="dxa"/>
          </w:tcPr>
          <w:p w14:paraId="71660D66" w14:textId="77777777" w:rsidR="00504A57" w:rsidRPr="003F4F20" w:rsidRDefault="00187FB6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14:paraId="731D0793" w14:textId="77777777" w:rsidR="00504A57" w:rsidRPr="003F4F20" w:rsidRDefault="00187FB6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Até 10 dígitos</w:t>
            </w:r>
          </w:p>
        </w:tc>
        <w:tc>
          <w:tcPr>
            <w:tcW w:w="1415" w:type="dxa"/>
          </w:tcPr>
          <w:p w14:paraId="3BB8869E" w14:textId="77777777" w:rsidR="00504A57" w:rsidRPr="003F4F20" w:rsidRDefault="00187FB6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Gerado pelo sistema/ Não alterável</w:t>
            </w:r>
          </w:p>
        </w:tc>
      </w:tr>
      <w:tr w:rsidR="00130D09" w:rsidRPr="003F4F20" w14:paraId="2441308C" w14:textId="77777777" w:rsidTr="00D40498">
        <w:trPr>
          <w:trHeight w:val="550"/>
          <w:jc w:val="center"/>
        </w:trPr>
        <w:tc>
          <w:tcPr>
            <w:tcW w:w="1750" w:type="dxa"/>
          </w:tcPr>
          <w:p w14:paraId="6E5B2F7D" w14:textId="77777777" w:rsidR="00130D09" w:rsidRPr="003F4F20" w:rsidRDefault="00130D09" w:rsidP="00130D09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datareserva</w:t>
            </w:r>
          </w:p>
        </w:tc>
        <w:tc>
          <w:tcPr>
            <w:tcW w:w="838" w:type="dxa"/>
          </w:tcPr>
          <w:p w14:paraId="3B39C3D3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Data</w:t>
            </w:r>
          </w:p>
        </w:tc>
        <w:tc>
          <w:tcPr>
            <w:tcW w:w="1353" w:type="dxa"/>
          </w:tcPr>
          <w:p w14:paraId="321A4168" w14:textId="77777777" w:rsidR="00130D09" w:rsidRPr="003F4F20" w:rsidRDefault="00C94A1A" w:rsidP="00C94A1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ta em que foi feita a reserva</w:t>
            </w:r>
          </w:p>
        </w:tc>
        <w:tc>
          <w:tcPr>
            <w:tcW w:w="1247" w:type="dxa"/>
          </w:tcPr>
          <w:p w14:paraId="344BFEC2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Dígitos</w:t>
            </w:r>
          </w:p>
          <w:p w14:paraId="6279395B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separados</w:t>
            </w:r>
          </w:p>
          <w:p w14:paraId="5F9A52F0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or (-)</w:t>
            </w:r>
          </w:p>
        </w:tc>
        <w:tc>
          <w:tcPr>
            <w:tcW w:w="1230" w:type="dxa"/>
          </w:tcPr>
          <w:p w14:paraId="3E6CBD32" w14:textId="77777777" w:rsidR="00130D09" w:rsidRPr="003F4F20" w:rsidRDefault="00C94A1A" w:rsidP="00C94A1A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d</w:t>
            </w:r>
            <w:r w:rsidR="00130D09" w:rsidRPr="003F4F20">
              <w:rPr>
                <w:sz w:val="20"/>
                <w:szCs w:val="20"/>
              </w:rPr>
              <w:t>-MM-</w:t>
            </w:r>
            <w:r>
              <w:rPr>
                <w:sz w:val="20"/>
                <w:szCs w:val="20"/>
              </w:rPr>
              <w:t>yyyy</w:t>
            </w:r>
          </w:p>
        </w:tc>
        <w:tc>
          <w:tcPr>
            <w:tcW w:w="1415" w:type="dxa"/>
          </w:tcPr>
          <w:p w14:paraId="6CA2F23D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42340E83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621D9746" w14:textId="77777777" w:rsidR="00130D09" w:rsidRPr="003F4F20" w:rsidRDefault="00130D09" w:rsidP="00130D09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130D09" w:rsidRPr="003F4F20" w14:paraId="59BCEA6F" w14:textId="77777777" w:rsidTr="00D40498">
        <w:trPr>
          <w:trHeight w:val="274"/>
          <w:jc w:val="center"/>
        </w:trPr>
        <w:tc>
          <w:tcPr>
            <w:tcW w:w="3941" w:type="dxa"/>
            <w:gridSpan w:val="3"/>
          </w:tcPr>
          <w:p w14:paraId="73F035B6" w14:textId="77777777" w:rsidR="00130D09" w:rsidRPr="003F4F20" w:rsidRDefault="00130D09" w:rsidP="00130D09">
            <w:pPr>
              <w:rPr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Cenário em que participa</w:t>
            </w:r>
            <w:r>
              <w:rPr>
                <w:b/>
                <w:sz w:val="20"/>
                <w:szCs w:val="20"/>
              </w:rPr>
              <w:t xml:space="preserve">: </w:t>
            </w:r>
          </w:p>
        </w:tc>
        <w:tc>
          <w:tcPr>
            <w:tcW w:w="3892" w:type="dxa"/>
            <w:gridSpan w:val="3"/>
          </w:tcPr>
          <w:p w14:paraId="61497290" w14:textId="77777777" w:rsidR="00130D09" w:rsidRPr="003F4F20" w:rsidRDefault="00D40498" w:rsidP="00D4049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Fazer check-in, </w:t>
            </w:r>
            <w:r w:rsidR="00504A57">
              <w:rPr>
                <w:sz w:val="20"/>
                <w:szCs w:val="20"/>
              </w:rPr>
              <w:t>Efetuar</w:t>
            </w:r>
            <w:r>
              <w:rPr>
                <w:sz w:val="20"/>
                <w:szCs w:val="20"/>
              </w:rPr>
              <w:t xml:space="preserve"> reserva de quarto</w:t>
            </w:r>
            <w:r w:rsidR="00C94A1A" w:rsidRPr="00FC5085">
              <w:rPr>
                <w:sz w:val="20"/>
                <w:szCs w:val="20"/>
              </w:rPr>
              <w:t>,</w:t>
            </w:r>
            <w:r w:rsidR="006460F5">
              <w:rPr>
                <w:sz w:val="20"/>
                <w:szCs w:val="20"/>
              </w:rPr>
              <w:t xml:space="preserve"> </w:t>
            </w:r>
            <w:r w:rsidR="006460F5" w:rsidRPr="006460F5">
              <w:rPr>
                <w:sz w:val="20"/>
                <w:szCs w:val="20"/>
              </w:rPr>
              <w:t>Enviar respost</w:t>
            </w:r>
            <w:r w:rsidR="006460F5">
              <w:rPr>
                <w:sz w:val="20"/>
                <w:szCs w:val="20"/>
              </w:rPr>
              <w:t>a a pedido de reserva de quarto e</w:t>
            </w:r>
            <w:r w:rsidR="00C94A1A" w:rsidRPr="00FC5085">
              <w:rPr>
                <w:sz w:val="20"/>
                <w:szCs w:val="20"/>
              </w:rPr>
              <w:t xml:space="preserve"> Consultar Reservas</w:t>
            </w:r>
            <w:r w:rsidR="00FC5085">
              <w:rPr>
                <w:sz w:val="20"/>
                <w:szCs w:val="20"/>
              </w:rPr>
              <w:t>.</w:t>
            </w:r>
          </w:p>
        </w:tc>
      </w:tr>
    </w:tbl>
    <w:p w14:paraId="3F7A8249" w14:textId="77777777" w:rsidR="00130D09" w:rsidRDefault="00130D09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07EB15C0" w14:textId="77777777" w:rsidR="00074748" w:rsidRDefault="00074748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59E4FBD1" w14:textId="77777777" w:rsidR="005E1999" w:rsidRPr="00C14C30" w:rsidRDefault="005E1999" w:rsidP="00074748">
      <w:pPr>
        <w:contextualSpacing/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Algoritmo das operações</w:t>
      </w:r>
    </w:p>
    <w:p w14:paraId="6FB0CB6C" w14:textId="77777777" w:rsidR="00490A4D" w:rsidRPr="00074748" w:rsidRDefault="00490A4D" w:rsidP="00074748">
      <w:pPr>
        <w:spacing w:line="240" w:lineRule="auto"/>
        <w:contextualSpacing/>
        <w:rPr>
          <w:b/>
        </w:rPr>
      </w:pPr>
      <w:r w:rsidRPr="00074748">
        <w:rPr>
          <w:b/>
        </w:rPr>
        <w:t>Algoritmo Classe Reservas +Inserir().</w:t>
      </w:r>
    </w:p>
    <w:p w14:paraId="6C78EFDC" w14:textId="77777777" w:rsidR="00490A4D" w:rsidRPr="0031016F" w:rsidRDefault="00490A4D" w:rsidP="00074748">
      <w:pPr>
        <w:spacing w:line="240" w:lineRule="auto"/>
        <w:contextualSpacing/>
      </w:pPr>
      <w:r w:rsidRPr="0031016F">
        <w:t>1: procedure +Inserir()</w:t>
      </w:r>
    </w:p>
    <w:p w14:paraId="7696AE0D" w14:textId="77777777" w:rsidR="00490A4D" w:rsidRPr="0031016F" w:rsidRDefault="00490A4D" w:rsidP="00074748">
      <w:pPr>
        <w:spacing w:line="240" w:lineRule="auto"/>
        <w:contextualSpacing/>
        <w:jc w:val="right"/>
      </w:pPr>
      <w:r w:rsidRPr="0031016F">
        <w:t>. Ope</w:t>
      </w:r>
      <w:r>
        <w:t xml:space="preserve">ração que </w:t>
      </w:r>
      <w:r w:rsidRPr="009A19AC">
        <w:t>permite gerar</w:t>
      </w:r>
      <w:r>
        <w:t xml:space="preserve"> uma nova reserva</w:t>
      </w:r>
    </w:p>
    <w:p w14:paraId="0DA00E8E" w14:textId="77777777" w:rsidR="00490A4D" w:rsidRPr="0031016F" w:rsidRDefault="00490A4D" w:rsidP="00074748">
      <w:pPr>
        <w:spacing w:line="240" w:lineRule="auto"/>
        <w:contextualSpacing/>
      </w:pPr>
      <w:r>
        <w:t>2: O sistema gera o I</w:t>
      </w:r>
      <w:r w:rsidRPr="0031016F">
        <w:t>d_</w:t>
      </w:r>
      <w:r>
        <w:t xml:space="preserve">reserva vai buscar o Id_cliente à classe Cliente e o Id_rececionista à classe Rececionista e o Id_detalhesreserva á classe </w:t>
      </w:r>
      <w:r w:rsidRPr="00EB5348">
        <w:t>Detalhes_da_reserva.</w:t>
      </w:r>
    </w:p>
    <w:p w14:paraId="505B0B5E" w14:textId="77777777" w:rsidR="00490A4D" w:rsidRDefault="00490A4D" w:rsidP="00074748">
      <w:pPr>
        <w:spacing w:line="240" w:lineRule="auto"/>
        <w:contextualSpacing/>
      </w:pPr>
      <w:r>
        <w:t>3:</w:t>
      </w:r>
      <w:r w:rsidRPr="001053E4">
        <w:t xml:space="preserve"> </w:t>
      </w:r>
      <w:r>
        <w:t xml:space="preserve">O sistema atribui à </w:t>
      </w:r>
      <w:r w:rsidRPr="005E1999">
        <w:t>datareserva</w:t>
      </w:r>
      <w:r>
        <w:t xml:space="preserve">=data do sistema </w:t>
      </w:r>
    </w:p>
    <w:p w14:paraId="4FCFEE50" w14:textId="77777777" w:rsidR="00490A4D" w:rsidRPr="0031016F" w:rsidRDefault="00490A4D" w:rsidP="00074748">
      <w:pPr>
        <w:spacing w:line="240" w:lineRule="auto"/>
        <w:contextualSpacing/>
      </w:pPr>
      <w:r w:rsidRPr="0031016F">
        <w:t xml:space="preserve">4: </w:t>
      </w:r>
      <w:r>
        <w:t>Se Campos todos preenchidos</w:t>
      </w:r>
    </w:p>
    <w:p w14:paraId="76F652BE" w14:textId="77777777" w:rsidR="00490A4D" w:rsidRPr="0031016F" w:rsidRDefault="00490A4D" w:rsidP="00074748">
      <w:pPr>
        <w:spacing w:line="240" w:lineRule="auto"/>
        <w:contextualSpacing/>
      </w:pPr>
      <w:r w:rsidRPr="0031016F">
        <w:t xml:space="preserve">5: </w:t>
      </w:r>
      <w:r>
        <w:t>Introduzir reserva</w:t>
      </w:r>
    </w:p>
    <w:p w14:paraId="62D14180" w14:textId="77777777" w:rsidR="00490A4D" w:rsidRPr="0031016F" w:rsidRDefault="00490A4D" w:rsidP="00074748">
      <w:pPr>
        <w:spacing w:line="240" w:lineRule="auto"/>
        <w:contextualSpacing/>
      </w:pPr>
      <w:r w:rsidRPr="0031016F">
        <w:t>6: Fim Se</w:t>
      </w:r>
    </w:p>
    <w:p w14:paraId="10CABCB8" w14:textId="77777777" w:rsidR="00490A4D" w:rsidRDefault="00490A4D" w:rsidP="00074748">
      <w:pPr>
        <w:spacing w:line="240" w:lineRule="auto"/>
        <w:contextualSpacing/>
      </w:pPr>
      <w:r w:rsidRPr="0031016F">
        <w:t>7: end procedure</w:t>
      </w:r>
    </w:p>
    <w:p w14:paraId="4CB6A3ED" w14:textId="77777777" w:rsidR="00490A4D" w:rsidRDefault="00490A4D" w:rsidP="00074748">
      <w:pPr>
        <w:spacing w:after="0" w:line="240" w:lineRule="auto"/>
        <w:contextualSpacing/>
        <w:rPr>
          <w:sz w:val="28"/>
          <w:szCs w:val="28"/>
        </w:rPr>
      </w:pPr>
    </w:p>
    <w:p w14:paraId="183E571E" w14:textId="77777777" w:rsidR="00074748" w:rsidRDefault="00074748" w:rsidP="00074748">
      <w:pPr>
        <w:spacing w:after="0" w:line="240" w:lineRule="auto"/>
        <w:contextualSpacing/>
        <w:rPr>
          <w:sz w:val="28"/>
          <w:szCs w:val="28"/>
        </w:rPr>
      </w:pPr>
    </w:p>
    <w:p w14:paraId="5B052D90" w14:textId="77777777" w:rsidR="00490A4D" w:rsidRPr="00074748" w:rsidRDefault="00490A4D" w:rsidP="00074748">
      <w:pPr>
        <w:spacing w:line="240" w:lineRule="auto"/>
        <w:contextualSpacing/>
        <w:rPr>
          <w:b/>
        </w:rPr>
      </w:pPr>
      <w:r w:rsidRPr="00074748">
        <w:rPr>
          <w:b/>
        </w:rPr>
        <w:lastRenderedPageBreak/>
        <w:t>Algoritmo Classe Reservas +Alterar().</w:t>
      </w:r>
    </w:p>
    <w:p w14:paraId="70B1C6D9" w14:textId="77777777" w:rsidR="00490A4D" w:rsidRPr="00CC5EB0" w:rsidRDefault="00490A4D" w:rsidP="00074748">
      <w:pPr>
        <w:spacing w:line="240" w:lineRule="auto"/>
        <w:contextualSpacing/>
      </w:pPr>
      <w:r w:rsidRPr="00CC5EB0">
        <w:t>1: procedure +</w:t>
      </w:r>
      <w:r>
        <w:t>Alterar</w:t>
      </w:r>
      <w:r w:rsidRPr="00CC5EB0">
        <w:t>()</w:t>
      </w:r>
    </w:p>
    <w:p w14:paraId="6F26755B" w14:textId="77777777" w:rsidR="00490A4D" w:rsidRPr="00CC5EB0" w:rsidRDefault="00490A4D" w:rsidP="00074748">
      <w:pPr>
        <w:spacing w:line="240" w:lineRule="auto"/>
        <w:contextualSpacing/>
        <w:jc w:val="right"/>
      </w:pPr>
      <w:r w:rsidRPr="00CC5EB0">
        <w:t xml:space="preserve">. Operação que permite </w:t>
      </w:r>
      <w:r>
        <w:t>alterar</w:t>
      </w:r>
      <w:r w:rsidRPr="00CC5EB0">
        <w:t xml:space="preserve"> um</w:t>
      </w:r>
      <w:r>
        <w:t>a reserva</w:t>
      </w:r>
    </w:p>
    <w:p w14:paraId="31710E15" w14:textId="77777777" w:rsidR="00490A4D" w:rsidRPr="00CC5EB0" w:rsidRDefault="00490A4D" w:rsidP="00074748">
      <w:pPr>
        <w:spacing w:line="240" w:lineRule="auto"/>
        <w:contextualSpacing/>
      </w:pPr>
      <w:r>
        <w:t>2: O sistema disponibiliza a</w:t>
      </w:r>
      <w:r w:rsidRPr="00CC5EB0">
        <w:t xml:space="preserve"> </w:t>
      </w:r>
      <w:r>
        <w:t>reserva</w:t>
      </w:r>
      <w:r w:rsidRPr="00CC5EB0">
        <w:t xml:space="preserve"> onde o </w:t>
      </w:r>
      <w:r>
        <w:t>Id_reserva</w:t>
      </w:r>
      <w:r w:rsidRPr="00CC5EB0">
        <w:t xml:space="preserve"> =</w:t>
      </w:r>
    </w:p>
    <w:p w14:paraId="5936165E" w14:textId="77777777" w:rsidR="00490A4D" w:rsidRPr="00CC5EB0" w:rsidRDefault="00490A4D" w:rsidP="00074748">
      <w:pPr>
        <w:spacing w:line="240" w:lineRule="auto"/>
        <w:contextualSpacing/>
      </w:pPr>
      <w:r>
        <w:t>Id_reserva Selecionado</w:t>
      </w:r>
    </w:p>
    <w:p w14:paraId="0B04ECB8" w14:textId="77777777" w:rsidR="00490A4D" w:rsidRDefault="00490A4D" w:rsidP="00074748">
      <w:pPr>
        <w:spacing w:line="240" w:lineRule="auto"/>
        <w:contextualSpacing/>
      </w:pPr>
      <w:r w:rsidRPr="00CC5EB0">
        <w:t xml:space="preserve">3: </w:t>
      </w:r>
      <w:r>
        <w:t>Alterar</w:t>
      </w:r>
      <w:r w:rsidRPr="00CC5EB0">
        <w:t xml:space="preserve"> </w:t>
      </w:r>
      <w:r w:rsidRPr="001053E4">
        <w:t xml:space="preserve">Nome, </w:t>
      </w:r>
      <w:r w:rsidRPr="005E1999">
        <w:t>datareserva</w:t>
      </w:r>
    </w:p>
    <w:p w14:paraId="56F9F6C8" w14:textId="77777777" w:rsidR="00490A4D" w:rsidRPr="00CC5EB0" w:rsidRDefault="00490A4D" w:rsidP="00074748">
      <w:pPr>
        <w:spacing w:line="240" w:lineRule="auto"/>
        <w:contextualSpacing/>
      </w:pPr>
      <w:r w:rsidRPr="00CC5EB0">
        <w:t>4: Se (Campos todos preenchidos)</w:t>
      </w:r>
    </w:p>
    <w:p w14:paraId="4E7D2960" w14:textId="77777777" w:rsidR="00490A4D" w:rsidRPr="00CC5EB0" w:rsidRDefault="00490A4D" w:rsidP="00074748">
      <w:pPr>
        <w:spacing w:line="240" w:lineRule="auto"/>
        <w:contextualSpacing/>
      </w:pPr>
      <w:r w:rsidRPr="00CC5EB0">
        <w:t xml:space="preserve">5: Atualizar </w:t>
      </w:r>
      <w:r>
        <w:t>reserva</w:t>
      </w:r>
    </w:p>
    <w:p w14:paraId="32A93618" w14:textId="77777777" w:rsidR="00490A4D" w:rsidRPr="00CC5EB0" w:rsidRDefault="00490A4D" w:rsidP="00074748">
      <w:pPr>
        <w:spacing w:line="240" w:lineRule="auto"/>
        <w:contextualSpacing/>
      </w:pPr>
      <w:r w:rsidRPr="00CC5EB0">
        <w:t>6: Fim se</w:t>
      </w:r>
    </w:p>
    <w:p w14:paraId="208D17FA" w14:textId="77777777" w:rsidR="00490A4D" w:rsidRDefault="00490A4D" w:rsidP="00074748">
      <w:pPr>
        <w:spacing w:line="240" w:lineRule="auto"/>
        <w:contextualSpacing/>
      </w:pPr>
      <w:r w:rsidRPr="00CC5EB0">
        <w:t>7: end procedure</w:t>
      </w:r>
    </w:p>
    <w:p w14:paraId="2AA0DB50" w14:textId="77777777" w:rsidR="00074748" w:rsidRDefault="00074748" w:rsidP="00074748">
      <w:pPr>
        <w:spacing w:line="240" w:lineRule="auto"/>
        <w:contextualSpacing/>
      </w:pPr>
    </w:p>
    <w:p w14:paraId="4E3E4A77" w14:textId="77777777" w:rsidR="00490A4D" w:rsidRPr="00074748" w:rsidRDefault="00490A4D" w:rsidP="00074748">
      <w:pPr>
        <w:spacing w:line="240" w:lineRule="auto"/>
        <w:contextualSpacing/>
        <w:rPr>
          <w:b/>
        </w:rPr>
      </w:pPr>
      <w:r w:rsidRPr="00074748">
        <w:rPr>
          <w:b/>
        </w:rPr>
        <w:t>Algoritmo Classe Reservas +Consultar().</w:t>
      </w:r>
    </w:p>
    <w:p w14:paraId="46BBA5F9" w14:textId="77777777" w:rsidR="00490A4D" w:rsidRPr="004357FE" w:rsidRDefault="00490A4D" w:rsidP="00074748">
      <w:pPr>
        <w:spacing w:line="240" w:lineRule="auto"/>
        <w:contextualSpacing/>
      </w:pPr>
      <w:r w:rsidRPr="004357FE">
        <w:t>1: procedure +</w:t>
      </w:r>
      <w:r>
        <w:t>Consultar</w:t>
      </w:r>
      <w:r w:rsidRPr="004357FE">
        <w:t>()</w:t>
      </w:r>
    </w:p>
    <w:p w14:paraId="27DB2D21" w14:textId="77777777" w:rsidR="00490A4D" w:rsidRPr="004357FE" w:rsidRDefault="00490A4D" w:rsidP="00074748">
      <w:pPr>
        <w:spacing w:line="240" w:lineRule="auto"/>
        <w:contextualSpacing/>
        <w:jc w:val="right"/>
      </w:pPr>
      <w:r w:rsidRPr="004357FE">
        <w:t xml:space="preserve">. Operação que permite </w:t>
      </w:r>
      <w:r>
        <w:t>consultar informação da reserva</w:t>
      </w:r>
    </w:p>
    <w:p w14:paraId="1E5F2581" w14:textId="77777777" w:rsidR="00490A4D" w:rsidRPr="004357FE" w:rsidRDefault="00490A4D" w:rsidP="00074748">
      <w:pPr>
        <w:spacing w:line="240" w:lineRule="auto"/>
        <w:contextualSpacing/>
      </w:pPr>
      <w:r w:rsidRPr="004357FE">
        <w:t xml:space="preserve">2: </w:t>
      </w:r>
      <w:r>
        <w:t>Consultar Reservas</w:t>
      </w:r>
    </w:p>
    <w:p w14:paraId="432E8986" w14:textId="77777777" w:rsidR="00490A4D" w:rsidRPr="004357FE" w:rsidRDefault="00490A4D" w:rsidP="00074748">
      <w:pPr>
        <w:spacing w:line="240" w:lineRule="auto"/>
        <w:contextualSpacing/>
      </w:pPr>
      <w:r w:rsidRPr="004357FE">
        <w:t>3:</w:t>
      </w:r>
      <w:r>
        <w:t xml:space="preserve">O sistema devolve os dados da classe </w:t>
      </w:r>
      <w:r w:rsidRPr="00EB5348">
        <w:t>Detalhes_da_reserva</w:t>
      </w:r>
      <w:r w:rsidRPr="004357FE">
        <w:t xml:space="preserve"> </w:t>
      </w:r>
      <w:r>
        <w:t>4:</w:t>
      </w:r>
      <w:r w:rsidRPr="004357FE">
        <w:t>Confirmar</w:t>
      </w:r>
    </w:p>
    <w:p w14:paraId="6B5EB457" w14:textId="77777777" w:rsidR="00490A4D" w:rsidRDefault="00490A4D" w:rsidP="00074748">
      <w:pPr>
        <w:spacing w:line="240" w:lineRule="auto"/>
        <w:contextualSpacing/>
      </w:pPr>
      <w:r>
        <w:t>5</w:t>
      </w:r>
      <w:r w:rsidRPr="004357FE">
        <w:t>: end procedure</w:t>
      </w:r>
    </w:p>
    <w:p w14:paraId="65E88062" w14:textId="77777777" w:rsidR="00F7630C" w:rsidRDefault="00F7630C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23921236" w14:textId="77777777" w:rsidR="00F7630C" w:rsidRDefault="00F7630C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35D15698" w14:textId="77777777" w:rsidR="00F7630C" w:rsidRDefault="00F7630C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3AF3C8CE" w14:textId="77777777" w:rsidR="00F7630C" w:rsidRDefault="00F7630C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356B5A88" w14:textId="77777777" w:rsidR="00AF638A" w:rsidRDefault="00AF638A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727CE91F" w14:textId="77777777" w:rsidR="00F7630C" w:rsidRDefault="00F7630C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3D0842AC" w14:textId="77777777" w:rsidR="00F7630C" w:rsidRDefault="00F7630C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00F2966E" w14:textId="77777777" w:rsidR="00AF638A" w:rsidRDefault="00AF638A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7581BA8C" w14:textId="77777777" w:rsidR="00F7630C" w:rsidRDefault="00F7630C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0CDE7CBB" w14:textId="77777777" w:rsidR="00F7630C" w:rsidRDefault="00F7630C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2A8CB94E" w14:textId="77777777" w:rsidR="00490A4D" w:rsidRDefault="00490A4D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4E63D84A" w14:textId="77777777" w:rsidR="00D40498" w:rsidRDefault="00D40498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676D7E39" w14:textId="77777777" w:rsidR="00D40498" w:rsidRDefault="00D40498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780A557D" w14:textId="77777777" w:rsidR="00074748" w:rsidRDefault="00074748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3F7E9CEA" w14:textId="77777777" w:rsidR="00074748" w:rsidRDefault="00074748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77568443" w14:textId="77777777" w:rsidR="00074748" w:rsidRDefault="00074748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4D1CF494" w14:textId="77777777" w:rsidR="00074748" w:rsidRDefault="00074748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6E904DC3" w14:textId="77777777" w:rsidR="00F7630C" w:rsidRDefault="00F7630C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310411C0" w14:textId="77777777" w:rsidR="00F7630C" w:rsidRDefault="005B3E40" w:rsidP="008B2B3F">
      <w:pPr>
        <w:tabs>
          <w:tab w:val="left" w:pos="1545"/>
        </w:tabs>
        <w:jc w:val="center"/>
        <w:rPr>
          <w:sz w:val="20"/>
          <w:szCs w:val="20"/>
        </w:rPr>
      </w:pPr>
      <w:r>
        <w:rPr>
          <w:b/>
          <w:color w:val="C45911" w:themeColor="accent2" w:themeShade="BF"/>
          <w:sz w:val="32"/>
          <w:szCs w:val="32"/>
        </w:rPr>
        <w:lastRenderedPageBreak/>
        <w:t>Semântica de classes</w:t>
      </w:r>
    </w:p>
    <w:tbl>
      <w:tblPr>
        <w:tblStyle w:val="Tabelacomgrelha"/>
        <w:tblW w:w="7866" w:type="dxa"/>
        <w:jc w:val="center"/>
        <w:tblLook w:val="04A0" w:firstRow="1" w:lastRow="0" w:firstColumn="1" w:lastColumn="0" w:noHBand="0" w:noVBand="1"/>
      </w:tblPr>
      <w:tblGrid>
        <w:gridCol w:w="2104"/>
        <w:gridCol w:w="892"/>
        <w:gridCol w:w="1299"/>
        <w:gridCol w:w="1151"/>
        <w:gridCol w:w="1005"/>
        <w:gridCol w:w="1415"/>
      </w:tblGrid>
      <w:tr w:rsidR="009438D6" w:rsidRPr="003F4F20" w14:paraId="4FBAAFA2" w14:textId="77777777" w:rsidTr="00F7630C">
        <w:trPr>
          <w:trHeight w:val="208"/>
          <w:jc w:val="center"/>
        </w:trPr>
        <w:tc>
          <w:tcPr>
            <w:tcW w:w="7866" w:type="dxa"/>
            <w:gridSpan w:val="6"/>
          </w:tcPr>
          <w:p w14:paraId="0429B969" w14:textId="77777777" w:rsidR="009438D6" w:rsidRPr="003F4F20" w:rsidRDefault="009438D6" w:rsidP="009438D6">
            <w:pPr>
              <w:jc w:val="center"/>
              <w:rPr>
                <w:sz w:val="20"/>
                <w:szCs w:val="20"/>
              </w:rPr>
            </w:pPr>
            <w:r w:rsidRPr="00187FB6">
              <w:rPr>
                <w:b/>
                <w:sz w:val="28"/>
                <w:szCs w:val="28"/>
              </w:rPr>
              <w:t xml:space="preserve">Classe: </w:t>
            </w:r>
            <w:r>
              <w:rPr>
                <w:b/>
                <w:sz w:val="28"/>
                <w:szCs w:val="28"/>
              </w:rPr>
              <w:t>Detalhes_da_reserva</w:t>
            </w:r>
          </w:p>
        </w:tc>
      </w:tr>
      <w:tr w:rsidR="009438D6" w:rsidRPr="003F4F20" w14:paraId="60D95B59" w14:textId="77777777" w:rsidTr="00F7630C">
        <w:trPr>
          <w:trHeight w:val="1111"/>
          <w:jc w:val="center"/>
        </w:trPr>
        <w:tc>
          <w:tcPr>
            <w:tcW w:w="2104" w:type="dxa"/>
          </w:tcPr>
          <w:p w14:paraId="47F0C66C" w14:textId="77777777" w:rsidR="009438D6" w:rsidRPr="003F4F20" w:rsidRDefault="009438D6" w:rsidP="00C9688B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Atributo</w:t>
            </w:r>
          </w:p>
        </w:tc>
        <w:tc>
          <w:tcPr>
            <w:tcW w:w="838" w:type="dxa"/>
          </w:tcPr>
          <w:p w14:paraId="7AF8FEA3" w14:textId="77777777" w:rsidR="009438D6" w:rsidRPr="00E822EE" w:rsidRDefault="009438D6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Tipo de dados</w:t>
            </w:r>
          </w:p>
        </w:tc>
        <w:tc>
          <w:tcPr>
            <w:tcW w:w="1353" w:type="dxa"/>
          </w:tcPr>
          <w:p w14:paraId="3D4DB883" w14:textId="77777777" w:rsidR="009438D6" w:rsidRPr="00E822EE" w:rsidRDefault="009438D6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Descrição</w:t>
            </w:r>
          </w:p>
        </w:tc>
        <w:tc>
          <w:tcPr>
            <w:tcW w:w="1151" w:type="dxa"/>
          </w:tcPr>
          <w:p w14:paraId="69AC58D2" w14:textId="77777777" w:rsidR="009438D6" w:rsidRPr="00E822EE" w:rsidRDefault="009438D6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Valores Válidos</w:t>
            </w:r>
          </w:p>
        </w:tc>
        <w:tc>
          <w:tcPr>
            <w:tcW w:w="1005" w:type="dxa"/>
          </w:tcPr>
          <w:p w14:paraId="13D86B53" w14:textId="77777777" w:rsidR="009438D6" w:rsidRPr="00E822EE" w:rsidRDefault="009438D6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Formato</w:t>
            </w:r>
          </w:p>
        </w:tc>
        <w:tc>
          <w:tcPr>
            <w:tcW w:w="1415" w:type="dxa"/>
          </w:tcPr>
          <w:p w14:paraId="709A0C5E" w14:textId="77777777" w:rsidR="009438D6" w:rsidRPr="00E822EE" w:rsidRDefault="009438D6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Restrição</w:t>
            </w:r>
          </w:p>
        </w:tc>
      </w:tr>
      <w:tr w:rsidR="00F7630C" w:rsidRPr="003F4F20" w14:paraId="7943F58B" w14:textId="77777777" w:rsidTr="00F7630C">
        <w:trPr>
          <w:trHeight w:val="274"/>
          <w:jc w:val="center"/>
        </w:trPr>
        <w:tc>
          <w:tcPr>
            <w:tcW w:w="2104" w:type="dxa"/>
          </w:tcPr>
          <w:p w14:paraId="0D924013" w14:textId="77777777" w:rsidR="00F7630C" w:rsidRDefault="00F7630C" w:rsidP="00C9688B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Id_detalhesreserva</w:t>
            </w:r>
          </w:p>
        </w:tc>
        <w:tc>
          <w:tcPr>
            <w:tcW w:w="838" w:type="dxa"/>
          </w:tcPr>
          <w:p w14:paraId="3EB0CB1B" w14:textId="77777777" w:rsidR="00F7630C" w:rsidRPr="003F4F20" w:rsidRDefault="00F7630C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14:paraId="1F6C991C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 xml:space="preserve">Numero que identifica </w:t>
            </w:r>
            <w:r>
              <w:rPr>
                <w:sz w:val="20"/>
                <w:szCs w:val="20"/>
              </w:rPr>
              <w:t xml:space="preserve">detalhes da </w:t>
            </w:r>
            <w:r w:rsidRPr="003F4F20">
              <w:rPr>
                <w:sz w:val="20"/>
                <w:szCs w:val="20"/>
              </w:rPr>
              <w:t>reserva</w:t>
            </w:r>
          </w:p>
        </w:tc>
        <w:tc>
          <w:tcPr>
            <w:tcW w:w="1151" w:type="dxa"/>
          </w:tcPr>
          <w:p w14:paraId="243A99E5" w14:textId="77777777" w:rsidR="00F7630C" w:rsidRPr="003F4F20" w:rsidRDefault="00F7630C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005" w:type="dxa"/>
          </w:tcPr>
          <w:p w14:paraId="772EAE0B" w14:textId="77777777" w:rsidR="00F7630C" w:rsidRPr="003F4F20" w:rsidRDefault="00F7630C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Até 10 dígitos</w:t>
            </w:r>
          </w:p>
        </w:tc>
        <w:tc>
          <w:tcPr>
            <w:tcW w:w="1415" w:type="dxa"/>
          </w:tcPr>
          <w:p w14:paraId="54D7E39E" w14:textId="77777777" w:rsidR="00F7630C" w:rsidRPr="003F4F20" w:rsidRDefault="00F7630C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Gerado pelo sistema/ Não alterável</w:t>
            </w:r>
          </w:p>
        </w:tc>
      </w:tr>
      <w:tr w:rsidR="009438D6" w:rsidRPr="003F4F20" w14:paraId="392B0625" w14:textId="77777777" w:rsidTr="00F7630C">
        <w:trPr>
          <w:trHeight w:val="274"/>
          <w:jc w:val="center"/>
        </w:trPr>
        <w:tc>
          <w:tcPr>
            <w:tcW w:w="2104" w:type="dxa"/>
          </w:tcPr>
          <w:p w14:paraId="3F2FCAD6" w14:textId="77777777" w:rsidR="009438D6" w:rsidRPr="003F4F20" w:rsidRDefault="00F7630C" w:rsidP="00C9688B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I</w:t>
            </w:r>
            <w:r w:rsidR="009438D6" w:rsidRPr="003F4F20">
              <w:rPr>
                <w:b/>
                <w:sz w:val="20"/>
                <w:szCs w:val="20"/>
              </w:rPr>
              <w:t>d_Reserva</w:t>
            </w:r>
          </w:p>
        </w:tc>
        <w:tc>
          <w:tcPr>
            <w:tcW w:w="838" w:type="dxa"/>
          </w:tcPr>
          <w:p w14:paraId="2785389A" w14:textId="77777777" w:rsidR="009438D6" w:rsidRPr="003F4F20" w:rsidRDefault="00F7630C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14:paraId="3CD94303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Numero que identifica a reserva</w:t>
            </w:r>
          </w:p>
        </w:tc>
        <w:tc>
          <w:tcPr>
            <w:tcW w:w="1151" w:type="dxa"/>
          </w:tcPr>
          <w:p w14:paraId="75ECA679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005" w:type="dxa"/>
          </w:tcPr>
          <w:p w14:paraId="12BB6EBD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Até 10 dígitos</w:t>
            </w:r>
          </w:p>
        </w:tc>
        <w:tc>
          <w:tcPr>
            <w:tcW w:w="1415" w:type="dxa"/>
          </w:tcPr>
          <w:p w14:paraId="3B940906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Gerado pelo sistema/ Não alterável</w:t>
            </w:r>
          </w:p>
        </w:tc>
      </w:tr>
      <w:tr w:rsidR="009438D6" w:rsidRPr="003F4F20" w14:paraId="066F43AB" w14:textId="77777777" w:rsidTr="00F7630C">
        <w:trPr>
          <w:trHeight w:val="274"/>
          <w:jc w:val="center"/>
        </w:trPr>
        <w:tc>
          <w:tcPr>
            <w:tcW w:w="2104" w:type="dxa"/>
          </w:tcPr>
          <w:p w14:paraId="4297808C" w14:textId="77777777" w:rsidR="009438D6" w:rsidRPr="003F4F20" w:rsidRDefault="00F7630C" w:rsidP="00F7630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I</w:t>
            </w:r>
            <w:r w:rsidR="009438D6" w:rsidRPr="003F4F20">
              <w:rPr>
                <w:b/>
                <w:sz w:val="20"/>
                <w:szCs w:val="20"/>
              </w:rPr>
              <w:t>d_</w:t>
            </w:r>
            <w:r>
              <w:rPr>
                <w:b/>
                <w:sz w:val="20"/>
                <w:szCs w:val="20"/>
              </w:rPr>
              <w:t>quarto</w:t>
            </w:r>
          </w:p>
        </w:tc>
        <w:tc>
          <w:tcPr>
            <w:tcW w:w="838" w:type="dxa"/>
          </w:tcPr>
          <w:p w14:paraId="492B6329" w14:textId="77777777" w:rsidR="009438D6" w:rsidRPr="003F4F20" w:rsidRDefault="00F7630C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14:paraId="2087EFBE" w14:textId="77777777" w:rsidR="009438D6" w:rsidRPr="003F4F20" w:rsidRDefault="009438D6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 xml:space="preserve">Numero que identifica o </w:t>
            </w:r>
            <w:r w:rsidR="00F7630C">
              <w:rPr>
                <w:sz w:val="20"/>
                <w:szCs w:val="20"/>
              </w:rPr>
              <w:t>quarto</w:t>
            </w:r>
          </w:p>
        </w:tc>
        <w:tc>
          <w:tcPr>
            <w:tcW w:w="1151" w:type="dxa"/>
          </w:tcPr>
          <w:p w14:paraId="1A050951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005" w:type="dxa"/>
          </w:tcPr>
          <w:p w14:paraId="4E43323B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 xml:space="preserve">Até 10 dígitos </w:t>
            </w:r>
          </w:p>
        </w:tc>
        <w:tc>
          <w:tcPr>
            <w:tcW w:w="1415" w:type="dxa"/>
          </w:tcPr>
          <w:p w14:paraId="02EAD80E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Gerado pelo sistema/ Não alterável</w:t>
            </w:r>
          </w:p>
        </w:tc>
      </w:tr>
      <w:tr w:rsidR="009438D6" w:rsidRPr="003F4F20" w14:paraId="224A6C54" w14:textId="77777777" w:rsidTr="00F7630C">
        <w:trPr>
          <w:trHeight w:val="274"/>
          <w:jc w:val="center"/>
        </w:trPr>
        <w:tc>
          <w:tcPr>
            <w:tcW w:w="2104" w:type="dxa"/>
          </w:tcPr>
          <w:p w14:paraId="75839B89" w14:textId="77777777" w:rsidR="009438D6" w:rsidRDefault="009438D6" w:rsidP="00F7630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Id_</w:t>
            </w:r>
            <w:r w:rsidR="00F7630C">
              <w:rPr>
                <w:b/>
                <w:sz w:val="20"/>
                <w:szCs w:val="20"/>
              </w:rPr>
              <w:t>tipo_quartos</w:t>
            </w:r>
          </w:p>
        </w:tc>
        <w:tc>
          <w:tcPr>
            <w:tcW w:w="838" w:type="dxa"/>
          </w:tcPr>
          <w:p w14:paraId="54F2D23E" w14:textId="77777777" w:rsidR="009438D6" w:rsidRPr="003F4F20" w:rsidRDefault="00F7630C" w:rsidP="00C9688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14:paraId="02786C6B" w14:textId="77777777" w:rsidR="009438D6" w:rsidRPr="003F4F20" w:rsidRDefault="009438D6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Numer</w:t>
            </w:r>
            <w:r>
              <w:rPr>
                <w:sz w:val="20"/>
                <w:szCs w:val="20"/>
              </w:rPr>
              <w:t xml:space="preserve">o que identifica </w:t>
            </w:r>
            <w:r w:rsidR="00F7630C">
              <w:rPr>
                <w:sz w:val="20"/>
                <w:szCs w:val="20"/>
              </w:rPr>
              <w:t>o tipo de quarto</w:t>
            </w:r>
          </w:p>
        </w:tc>
        <w:tc>
          <w:tcPr>
            <w:tcW w:w="1151" w:type="dxa"/>
          </w:tcPr>
          <w:p w14:paraId="60E3FAD1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005" w:type="dxa"/>
          </w:tcPr>
          <w:p w14:paraId="251A1BBE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Até 10 dígitos</w:t>
            </w:r>
          </w:p>
        </w:tc>
        <w:tc>
          <w:tcPr>
            <w:tcW w:w="1415" w:type="dxa"/>
          </w:tcPr>
          <w:p w14:paraId="75A6FD25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Gerado pelo sistema/ Não alterável</w:t>
            </w:r>
          </w:p>
        </w:tc>
      </w:tr>
      <w:tr w:rsidR="00F7630C" w:rsidRPr="003F4F20" w14:paraId="04C3D097" w14:textId="77777777" w:rsidTr="00F7630C">
        <w:trPr>
          <w:trHeight w:val="436"/>
          <w:jc w:val="center"/>
        </w:trPr>
        <w:tc>
          <w:tcPr>
            <w:tcW w:w="2104" w:type="dxa"/>
          </w:tcPr>
          <w:p w14:paraId="1C2A9DF9" w14:textId="77777777" w:rsidR="00F7630C" w:rsidRPr="003F4F20" w:rsidRDefault="00F7630C" w:rsidP="00F7630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datachegada</w:t>
            </w:r>
          </w:p>
        </w:tc>
        <w:tc>
          <w:tcPr>
            <w:tcW w:w="838" w:type="dxa"/>
          </w:tcPr>
          <w:p w14:paraId="29FB0990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Data</w:t>
            </w:r>
          </w:p>
        </w:tc>
        <w:tc>
          <w:tcPr>
            <w:tcW w:w="1353" w:type="dxa"/>
          </w:tcPr>
          <w:p w14:paraId="1EAAA451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</w:p>
          <w:p w14:paraId="136E8A73" w14:textId="77777777" w:rsidR="00F7630C" w:rsidRPr="003F4F20" w:rsidRDefault="00F7630C" w:rsidP="00F7630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ta em que o cliente chega ao hotel.</w:t>
            </w:r>
          </w:p>
        </w:tc>
        <w:tc>
          <w:tcPr>
            <w:tcW w:w="1151" w:type="dxa"/>
          </w:tcPr>
          <w:p w14:paraId="12C21B26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Dígitos</w:t>
            </w:r>
          </w:p>
          <w:p w14:paraId="3B982B37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separados</w:t>
            </w:r>
          </w:p>
          <w:p w14:paraId="57BEAF7A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or (-)</w:t>
            </w:r>
          </w:p>
        </w:tc>
        <w:tc>
          <w:tcPr>
            <w:tcW w:w="1005" w:type="dxa"/>
          </w:tcPr>
          <w:p w14:paraId="495EB4A2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d</w:t>
            </w:r>
            <w:r w:rsidRPr="003F4F20">
              <w:rPr>
                <w:sz w:val="20"/>
                <w:szCs w:val="20"/>
              </w:rPr>
              <w:t>-MM-</w:t>
            </w:r>
            <w:r>
              <w:rPr>
                <w:sz w:val="20"/>
                <w:szCs w:val="20"/>
              </w:rPr>
              <w:t>yyyy</w:t>
            </w:r>
          </w:p>
        </w:tc>
        <w:tc>
          <w:tcPr>
            <w:tcW w:w="1415" w:type="dxa"/>
          </w:tcPr>
          <w:p w14:paraId="51449879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4F9A29D4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68439BFB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F7630C" w:rsidRPr="003F4F20" w14:paraId="7B4B9F5B" w14:textId="77777777" w:rsidTr="00F7630C">
        <w:trPr>
          <w:trHeight w:val="550"/>
          <w:jc w:val="center"/>
        </w:trPr>
        <w:tc>
          <w:tcPr>
            <w:tcW w:w="2104" w:type="dxa"/>
          </w:tcPr>
          <w:p w14:paraId="6725F39D" w14:textId="77777777" w:rsidR="00F7630C" w:rsidRPr="003F4F20" w:rsidRDefault="00F7630C" w:rsidP="00F7630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datapartida</w:t>
            </w:r>
          </w:p>
        </w:tc>
        <w:tc>
          <w:tcPr>
            <w:tcW w:w="838" w:type="dxa"/>
          </w:tcPr>
          <w:p w14:paraId="35FFC82B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Data</w:t>
            </w:r>
          </w:p>
        </w:tc>
        <w:tc>
          <w:tcPr>
            <w:tcW w:w="1353" w:type="dxa"/>
          </w:tcPr>
          <w:p w14:paraId="30AEF64F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</w:p>
          <w:p w14:paraId="432C02A0" w14:textId="77777777" w:rsidR="00F7630C" w:rsidRPr="003F4F20" w:rsidRDefault="00F7630C" w:rsidP="00F7630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ta em que o cliente sai ao hotel.</w:t>
            </w:r>
          </w:p>
        </w:tc>
        <w:tc>
          <w:tcPr>
            <w:tcW w:w="1151" w:type="dxa"/>
          </w:tcPr>
          <w:p w14:paraId="0A6D8A5F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Dígitos</w:t>
            </w:r>
          </w:p>
          <w:p w14:paraId="2762149D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separados</w:t>
            </w:r>
          </w:p>
          <w:p w14:paraId="78BD840D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or (-)</w:t>
            </w:r>
          </w:p>
        </w:tc>
        <w:tc>
          <w:tcPr>
            <w:tcW w:w="1005" w:type="dxa"/>
          </w:tcPr>
          <w:p w14:paraId="197FEFB2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d</w:t>
            </w:r>
            <w:r w:rsidRPr="003F4F20">
              <w:rPr>
                <w:sz w:val="20"/>
                <w:szCs w:val="20"/>
              </w:rPr>
              <w:t>-MM-</w:t>
            </w:r>
            <w:r>
              <w:rPr>
                <w:sz w:val="20"/>
                <w:szCs w:val="20"/>
              </w:rPr>
              <w:t>yyyy</w:t>
            </w:r>
          </w:p>
        </w:tc>
        <w:tc>
          <w:tcPr>
            <w:tcW w:w="1415" w:type="dxa"/>
          </w:tcPr>
          <w:p w14:paraId="5C1B34A3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1ABF3B2B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354D8DF4" w14:textId="77777777" w:rsidR="00F7630C" w:rsidRPr="003F4F20" w:rsidRDefault="00F7630C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F950F9" w:rsidRPr="003F4F20" w14:paraId="677DEE82" w14:textId="77777777" w:rsidTr="00F7630C">
        <w:trPr>
          <w:trHeight w:val="550"/>
          <w:jc w:val="center"/>
        </w:trPr>
        <w:tc>
          <w:tcPr>
            <w:tcW w:w="2104" w:type="dxa"/>
          </w:tcPr>
          <w:p w14:paraId="1F2D5E78" w14:textId="77777777" w:rsidR="00F950F9" w:rsidRDefault="00F950F9" w:rsidP="00F7630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umero_pessoas</w:t>
            </w:r>
          </w:p>
        </w:tc>
        <w:tc>
          <w:tcPr>
            <w:tcW w:w="838" w:type="dxa"/>
          </w:tcPr>
          <w:p w14:paraId="2A8DF78A" w14:textId="77777777" w:rsidR="00F950F9" w:rsidRPr="003F4F20" w:rsidRDefault="009235C3" w:rsidP="00F7630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14:paraId="235E29B9" w14:textId="77777777" w:rsidR="00F950F9" w:rsidRPr="003F4F20" w:rsidRDefault="009235C3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Numer</w:t>
            </w:r>
            <w:r>
              <w:rPr>
                <w:sz w:val="20"/>
                <w:szCs w:val="20"/>
              </w:rPr>
              <w:t>o que identifica a quantidade de pessoas para a reserva</w:t>
            </w:r>
          </w:p>
        </w:tc>
        <w:tc>
          <w:tcPr>
            <w:tcW w:w="1151" w:type="dxa"/>
          </w:tcPr>
          <w:p w14:paraId="6E7367B6" w14:textId="77777777" w:rsidR="00F950F9" w:rsidRPr="003F4F20" w:rsidRDefault="009235C3" w:rsidP="00F7630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005" w:type="dxa"/>
          </w:tcPr>
          <w:p w14:paraId="5C5E9239" w14:textId="77777777" w:rsidR="00F950F9" w:rsidRDefault="009235C3" w:rsidP="00F7630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té 4</w:t>
            </w:r>
            <w:r w:rsidRPr="003F4F20">
              <w:rPr>
                <w:sz w:val="20"/>
                <w:szCs w:val="20"/>
              </w:rPr>
              <w:t xml:space="preserve"> dígitos</w:t>
            </w:r>
          </w:p>
        </w:tc>
        <w:tc>
          <w:tcPr>
            <w:tcW w:w="1415" w:type="dxa"/>
          </w:tcPr>
          <w:p w14:paraId="331C7E22" w14:textId="77777777" w:rsidR="009235C3" w:rsidRPr="003F4F20" w:rsidRDefault="009235C3" w:rsidP="009235C3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671FA7A1" w14:textId="77777777" w:rsidR="009235C3" w:rsidRPr="003F4F20" w:rsidRDefault="009235C3" w:rsidP="009235C3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446EBE0E" w14:textId="77777777" w:rsidR="00F950F9" w:rsidRPr="003F4F20" w:rsidRDefault="009235C3" w:rsidP="009235C3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F7630C" w:rsidRPr="003F4F20" w14:paraId="4303B40B" w14:textId="77777777" w:rsidTr="00F7630C">
        <w:trPr>
          <w:trHeight w:val="274"/>
          <w:jc w:val="center"/>
        </w:trPr>
        <w:tc>
          <w:tcPr>
            <w:tcW w:w="4295" w:type="dxa"/>
            <w:gridSpan w:val="3"/>
          </w:tcPr>
          <w:p w14:paraId="6533DFBE" w14:textId="77777777" w:rsidR="00F7630C" w:rsidRPr="003F4F20" w:rsidRDefault="00F7630C" w:rsidP="00F7630C">
            <w:pPr>
              <w:rPr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Cenário em que participa</w:t>
            </w:r>
            <w:r>
              <w:rPr>
                <w:b/>
                <w:sz w:val="20"/>
                <w:szCs w:val="20"/>
              </w:rPr>
              <w:t xml:space="preserve">: </w:t>
            </w:r>
          </w:p>
        </w:tc>
        <w:tc>
          <w:tcPr>
            <w:tcW w:w="3571" w:type="dxa"/>
            <w:gridSpan w:val="3"/>
          </w:tcPr>
          <w:p w14:paraId="121B7928" w14:textId="77777777" w:rsidR="00F7630C" w:rsidRPr="003F4F20" w:rsidRDefault="00D40498" w:rsidP="00F7630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zer check-in, Efetuar reserva de quarto</w:t>
            </w:r>
            <w:r w:rsidRPr="00FC5085">
              <w:rPr>
                <w:sz w:val="20"/>
                <w:szCs w:val="20"/>
              </w:rPr>
              <w:t>,</w:t>
            </w:r>
            <w:r>
              <w:rPr>
                <w:sz w:val="20"/>
                <w:szCs w:val="20"/>
              </w:rPr>
              <w:t xml:space="preserve"> </w:t>
            </w:r>
            <w:r w:rsidRPr="006460F5">
              <w:rPr>
                <w:sz w:val="20"/>
                <w:szCs w:val="20"/>
              </w:rPr>
              <w:t>Enviar respost</w:t>
            </w:r>
            <w:r>
              <w:rPr>
                <w:sz w:val="20"/>
                <w:szCs w:val="20"/>
              </w:rPr>
              <w:t>a a pedido de reserva de quarto e</w:t>
            </w:r>
            <w:r w:rsidRPr="00FC5085">
              <w:rPr>
                <w:sz w:val="20"/>
                <w:szCs w:val="20"/>
              </w:rPr>
              <w:t xml:space="preserve"> Consultar Reservas</w:t>
            </w:r>
            <w:r>
              <w:rPr>
                <w:sz w:val="20"/>
                <w:szCs w:val="20"/>
              </w:rPr>
              <w:t>.</w:t>
            </w:r>
          </w:p>
        </w:tc>
      </w:tr>
    </w:tbl>
    <w:p w14:paraId="001EF2E6" w14:textId="77777777" w:rsidR="00130D09" w:rsidRDefault="00130D09" w:rsidP="008B2B3F">
      <w:pPr>
        <w:tabs>
          <w:tab w:val="left" w:pos="1545"/>
        </w:tabs>
        <w:jc w:val="center"/>
        <w:rPr>
          <w:sz w:val="20"/>
          <w:szCs w:val="20"/>
        </w:rPr>
      </w:pPr>
    </w:p>
    <w:p w14:paraId="570DE209" w14:textId="77777777" w:rsidR="00490A4D" w:rsidRPr="00C14C30" w:rsidRDefault="00490A4D" w:rsidP="00490A4D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lastRenderedPageBreak/>
        <w:t>Algoritmo das operações</w:t>
      </w:r>
    </w:p>
    <w:p w14:paraId="4AA54EAF" w14:textId="77777777" w:rsidR="00490A4D" w:rsidRPr="00074748" w:rsidRDefault="00490A4D" w:rsidP="00074748">
      <w:pPr>
        <w:contextualSpacing/>
        <w:rPr>
          <w:b/>
        </w:rPr>
      </w:pPr>
      <w:r w:rsidRPr="00074748">
        <w:rPr>
          <w:b/>
        </w:rPr>
        <w:t>Algoritmo Classe Detalhes_da_reserva +Inserir().</w:t>
      </w:r>
    </w:p>
    <w:p w14:paraId="42C85A21" w14:textId="77777777" w:rsidR="00490A4D" w:rsidRPr="0031016F" w:rsidRDefault="00490A4D" w:rsidP="00074748">
      <w:pPr>
        <w:contextualSpacing/>
      </w:pPr>
      <w:r w:rsidRPr="0031016F">
        <w:t>1: procedure +</w:t>
      </w:r>
      <w:r w:rsidRPr="005E1999">
        <w:t xml:space="preserve"> </w:t>
      </w:r>
      <w:r w:rsidRPr="0031016F">
        <w:t>Inserir()</w:t>
      </w:r>
    </w:p>
    <w:p w14:paraId="1B367391" w14:textId="77777777" w:rsidR="00490A4D" w:rsidRPr="0031016F" w:rsidRDefault="00490A4D" w:rsidP="00074748">
      <w:pPr>
        <w:contextualSpacing/>
        <w:jc w:val="right"/>
      </w:pPr>
      <w:r w:rsidRPr="0031016F">
        <w:t>. Ope</w:t>
      </w:r>
      <w:r>
        <w:t>ração que permite introduzir detalhes da reserva</w:t>
      </w:r>
    </w:p>
    <w:p w14:paraId="12FC3168" w14:textId="77777777" w:rsidR="00490A4D" w:rsidRDefault="00490A4D" w:rsidP="00074748">
      <w:pPr>
        <w:contextualSpacing/>
      </w:pPr>
      <w:r>
        <w:t>2: O sistema gera o I</w:t>
      </w:r>
      <w:r w:rsidRPr="0031016F">
        <w:t>d_</w:t>
      </w:r>
      <w:r w:rsidRPr="00F950F9">
        <w:t xml:space="preserve"> detalhesreserva</w:t>
      </w:r>
      <w:r>
        <w:t xml:space="preserve"> vai buscar o Id_reserva à classe Reservas, o Id_quarto à classe Quarto e o Id_tipo_quartos à classe Tipo_quarto, mas o Id_tipo_quartos tem que ser escolhido ou selecionado </w:t>
      </w:r>
    </w:p>
    <w:p w14:paraId="7000314E" w14:textId="77777777" w:rsidR="00490A4D" w:rsidRDefault="00490A4D" w:rsidP="00074748">
      <w:pPr>
        <w:contextualSpacing/>
      </w:pPr>
      <w:r>
        <w:t>Se Quarto entre 10 e 40</w:t>
      </w:r>
    </w:p>
    <w:p w14:paraId="527064F6" w14:textId="77777777" w:rsidR="00490A4D" w:rsidRDefault="00490A4D" w:rsidP="00074748">
      <w:pPr>
        <w:contextualSpacing/>
      </w:pPr>
      <w:r>
        <w:t>Entao tipo_quarto = simples</w:t>
      </w:r>
    </w:p>
    <w:p w14:paraId="3CDE134D" w14:textId="77777777" w:rsidR="00490A4D" w:rsidRDefault="00490A4D" w:rsidP="00074748">
      <w:pPr>
        <w:contextualSpacing/>
      </w:pPr>
      <w:r>
        <w:t>Se quarto entre 40 e 70</w:t>
      </w:r>
    </w:p>
    <w:p w14:paraId="2E9733F6" w14:textId="77777777" w:rsidR="00490A4D" w:rsidRDefault="00490A4D" w:rsidP="00074748">
      <w:pPr>
        <w:contextualSpacing/>
      </w:pPr>
      <w:r>
        <w:t>Entao tipo_quarto = duplo</w:t>
      </w:r>
    </w:p>
    <w:p w14:paraId="79B126AD" w14:textId="77777777" w:rsidR="00490A4D" w:rsidRDefault="00490A4D" w:rsidP="00074748">
      <w:pPr>
        <w:contextualSpacing/>
      </w:pPr>
      <w:r>
        <w:t>Se quarto entre 70 e 100</w:t>
      </w:r>
    </w:p>
    <w:p w14:paraId="1C25B189" w14:textId="77777777" w:rsidR="00490A4D" w:rsidRPr="0031016F" w:rsidRDefault="00490A4D" w:rsidP="00074748">
      <w:pPr>
        <w:contextualSpacing/>
      </w:pPr>
      <w:r>
        <w:t>Entao tipo_quarto = Suite</w:t>
      </w:r>
    </w:p>
    <w:p w14:paraId="6D18A3D1" w14:textId="77777777" w:rsidR="00490A4D" w:rsidRPr="0031016F" w:rsidRDefault="00490A4D" w:rsidP="00074748">
      <w:pPr>
        <w:contextualSpacing/>
      </w:pPr>
      <w:r w:rsidRPr="0031016F">
        <w:t xml:space="preserve">3: Introduzir </w:t>
      </w:r>
      <w:r w:rsidRPr="009235C3">
        <w:t>datachegada, datapartida e numero_pessoas</w:t>
      </w:r>
    </w:p>
    <w:p w14:paraId="65517AF7" w14:textId="77777777" w:rsidR="00490A4D" w:rsidRPr="0031016F" w:rsidRDefault="00490A4D" w:rsidP="00074748">
      <w:pPr>
        <w:contextualSpacing/>
      </w:pPr>
      <w:r w:rsidRPr="0031016F">
        <w:t xml:space="preserve">4: </w:t>
      </w:r>
      <w:r>
        <w:t>Se Campos todos preenchidos</w:t>
      </w:r>
    </w:p>
    <w:p w14:paraId="01E74142" w14:textId="77777777" w:rsidR="00490A4D" w:rsidRPr="0031016F" w:rsidRDefault="00490A4D" w:rsidP="00074748">
      <w:pPr>
        <w:contextualSpacing/>
      </w:pPr>
      <w:r w:rsidRPr="0031016F">
        <w:t xml:space="preserve">5: </w:t>
      </w:r>
      <w:r>
        <w:t>Introduzir detalhes da reserva</w:t>
      </w:r>
    </w:p>
    <w:p w14:paraId="1FBF2731" w14:textId="77777777" w:rsidR="00490A4D" w:rsidRPr="0031016F" w:rsidRDefault="00490A4D" w:rsidP="00074748">
      <w:pPr>
        <w:contextualSpacing/>
      </w:pPr>
      <w:r w:rsidRPr="0031016F">
        <w:t>6: Fim Se</w:t>
      </w:r>
    </w:p>
    <w:p w14:paraId="034F4EB6" w14:textId="77777777" w:rsidR="00490A4D" w:rsidRDefault="00490A4D" w:rsidP="00074748">
      <w:pPr>
        <w:contextualSpacing/>
      </w:pPr>
      <w:r w:rsidRPr="0031016F">
        <w:t>7: end procedure</w:t>
      </w:r>
    </w:p>
    <w:p w14:paraId="148B404F" w14:textId="77777777" w:rsidR="00490A4D" w:rsidRDefault="00490A4D" w:rsidP="00074748">
      <w:pPr>
        <w:contextualSpacing/>
      </w:pPr>
    </w:p>
    <w:p w14:paraId="3D2EE647" w14:textId="77777777" w:rsidR="00490A4D" w:rsidRDefault="00490A4D" w:rsidP="00074748">
      <w:pPr>
        <w:contextualSpacing/>
      </w:pPr>
    </w:p>
    <w:p w14:paraId="4B44F886" w14:textId="77777777" w:rsidR="00490A4D" w:rsidRPr="00074748" w:rsidRDefault="00490A4D" w:rsidP="00074748">
      <w:pPr>
        <w:contextualSpacing/>
        <w:rPr>
          <w:b/>
        </w:rPr>
      </w:pPr>
      <w:r w:rsidRPr="00074748">
        <w:rPr>
          <w:b/>
        </w:rPr>
        <w:t>Algoritmo Classe Reservas +Alterar().</w:t>
      </w:r>
    </w:p>
    <w:p w14:paraId="2FFF1881" w14:textId="77777777" w:rsidR="00490A4D" w:rsidRPr="00CC5EB0" w:rsidRDefault="00490A4D" w:rsidP="00074748">
      <w:pPr>
        <w:contextualSpacing/>
      </w:pPr>
      <w:r w:rsidRPr="00CC5EB0">
        <w:t>1: procedure +</w:t>
      </w:r>
      <w:r>
        <w:t>Alterar</w:t>
      </w:r>
      <w:r w:rsidRPr="00CC5EB0">
        <w:t>()</w:t>
      </w:r>
    </w:p>
    <w:p w14:paraId="685BCEF3" w14:textId="77777777" w:rsidR="00490A4D" w:rsidRPr="00CC5EB0" w:rsidRDefault="00490A4D" w:rsidP="00074748">
      <w:pPr>
        <w:contextualSpacing/>
        <w:jc w:val="right"/>
      </w:pPr>
      <w:r w:rsidRPr="00CC5EB0">
        <w:t xml:space="preserve">. Operação que permite </w:t>
      </w:r>
      <w:r>
        <w:t>alterar</w:t>
      </w:r>
      <w:r w:rsidRPr="00CC5EB0">
        <w:t xml:space="preserve"> </w:t>
      </w:r>
      <w:r>
        <w:t>detalhes da reserva</w:t>
      </w:r>
    </w:p>
    <w:p w14:paraId="251F2210" w14:textId="77777777" w:rsidR="00490A4D" w:rsidRPr="00CC5EB0" w:rsidRDefault="00490A4D" w:rsidP="00074748">
      <w:pPr>
        <w:contextualSpacing/>
      </w:pPr>
      <w:r>
        <w:t>2: O sistema disponibiliza a</w:t>
      </w:r>
      <w:r w:rsidRPr="00CC5EB0">
        <w:t xml:space="preserve"> </w:t>
      </w:r>
      <w:r>
        <w:t>reserva</w:t>
      </w:r>
      <w:r w:rsidRPr="00CC5EB0">
        <w:t xml:space="preserve"> onde o </w:t>
      </w:r>
      <w:r>
        <w:t>Id_</w:t>
      </w:r>
      <w:r w:rsidRPr="00F950F9">
        <w:t>detalhesreserva</w:t>
      </w:r>
      <w:r w:rsidRPr="00CC5EB0">
        <w:t xml:space="preserve"> =</w:t>
      </w:r>
      <w:r>
        <w:t xml:space="preserve"> Id_</w:t>
      </w:r>
      <w:r w:rsidRPr="00F950F9">
        <w:t>detalhesreserva</w:t>
      </w:r>
      <w:r>
        <w:t xml:space="preserve"> Selecionado</w:t>
      </w:r>
    </w:p>
    <w:p w14:paraId="366A74DD" w14:textId="77777777" w:rsidR="00490A4D" w:rsidRDefault="00490A4D" w:rsidP="00074748">
      <w:pPr>
        <w:contextualSpacing/>
      </w:pPr>
      <w:r w:rsidRPr="00CC5EB0">
        <w:t xml:space="preserve">3: </w:t>
      </w:r>
      <w:r>
        <w:t>Alterar</w:t>
      </w:r>
      <w:r w:rsidRPr="00CC5EB0">
        <w:t xml:space="preserve"> </w:t>
      </w:r>
      <w:r w:rsidRPr="009235C3">
        <w:t>datachegada, datapartida e numero_pessoas</w:t>
      </w:r>
    </w:p>
    <w:p w14:paraId="2D120CD7" w14:textId="77777777" w:rsidR="00490A4D" w:rsidRPr="00CC5EB0" w:rsidRDefault="00490A4D" w:rsidP="00074748">
      <w:pPr>
        <w:contextualSpacing/>
      </w:pPr>
      <w:r w:rsidRPr="00CC5EB0">
        <w:t>4: Se (Campos todos preenchidos)</w:t>
      </w:r>
    </w:p>
    <w:p w14:paraId="288363AE" w14:textId="77777777" w:rsidR="00490A4D" w:rsidRPr="00CC5EB0" w:rsidRDefault="00490A4D" w:rsidP="00074748">
      <w:pPr>
        <w:contextualSpacing/>
      </w:pPr>
      <w:r w:rsidRPr="00CC5EB0">
        <w:t xml:space="preserve">5: Atualizar </w:t>
      </w:r>
      <w:r>
        <w:t>detalhes da reserva</w:t>
      </w:r>
    </w:p>
    <w:p w14:paraId="5393E04D" w14:textId="77777777" w:rsidR="00490A4D" w:rsidRPr="00CC5EB0" w:rsidRDefault="00490A4D" w:rsidP="00074748">
      <w:pPr>
        <w:contextualSpacing/>
      </w:pPr>
      <w:r w:rsidRPr="00CC5EB0">
        <w:t>6: Fim se</w:t>
      </w:r>
    </w:p>
    <w:p w14:paraId="6B10DEDC" w14:textId="77777777" w:rsidR="00490A4D" w:rsidRDefault="00490A4D" w:rsidP="00074748">
      <w:pPr>
        <w:contextualSpacing/>
      </w:pPr>
      <w:r w:rsidRPr="00CC5EB0">
        <w:t>7: end procedure</w:t>
      </w:r>
    </w:p>
    <w:p w14:paraId="700A2DCA" w14:textId="77777777" w:rsidR="00490A4D" w:rsidRDefault="00490A4D" w:rsidP="00074748">
      <w:pPr>
        <w:contextualSpacing/>
      </w:pPr>
    </w:p>
    <w:p w14:paraId="518B87BB" w14:textId="77777777" w:rsidR="00490A4D" w:rsidRPr="00074748" w:rsidRDefault="00490A4D" w:rsidP="00074748">
      <w:pPr>
        <w:contextualSpacing/>
        <w:rPr>
          <w:b/>
        </w:rPr>
      </w:pPr>
      <w:r w:rsidRPr="00074748">
        <w:rPr>
          <w:b/>
        </w:rPr>
        <w:t>Algoritmo Classe Reservas +Consultar().</w:t>
      </w:r>
    </w:p>
    <w:p w14:paraId="70E30525" w14:textId="77777777" w:rsidR="00490A4D" w:rsidRPr="004357FE" w:rsidRDefault="00490A4D" w:rsidP="00074748">
      <w:pPr>
        <w:contextualSpacing/>
      </w:pPr>
      <w:r w:rsidRPr="004357FE">
        <w:t>1: procedure +</w:t>
      </w:r>
      <w:r>
        <w:t>Consultar</w:t>
      </w:r>
      <w:r w:rsidRPr="004357FE">
        <w:t>()</w:t>
      </w:r>
    </w:p>
    <w:p w14:paraId="50495214" w14:textId="77777777" w:rsidR="00490A4D" w:rsidRDefault="00490A4D" w:rsidP="00074748">
      <w:pPr>
        <w:contextualSpacing/>
        <w:jc w:val="right"/>
      </w:pPr>
      <w:r w:rsidRPr="004357FE">
        <w:t xml:space="preserve">. Operação que permite </w:t>
      </w:r>
      <w:r>
        <w:t>consultar informação de detalhes da</w:t>
      </w:r>
    </w:p>
    <w:p w14:paraId="27DEAA00" w14:textId="77777777" w:rsidR="00490A4D" w:rsidRPr="004357FE" w:rsidRDefault="00490A4D" w:rsidP="00074748">
      <w:pPr>
        <w:contextualSpacing/>
      </w:pPr>
      <w:r>
        <w:t>reserva</w:t>
      </w:r>
    </w:p>
    <w:p w14:paraId="242C8896" w14:textId="77777777" w:rsidR="00490A4D" w:rsidRPr="004357FE" w:rsidRDefault="00490A4D" w:rsidP="00074748">
      <w:pPr>
        <w:contextualSpacing/>
      </w:pPr>
      <w:r w:rsidRPr="004357FE">
        <w:t xml:space="preserve">2: </w:t>
      </w:r>
      <w:r>
        <w:t>Consultar Detalhes_da_reserva</w:t>
      </w:r>
    </w:p>
    <w:p w14:paraId="5B809A03" w14:textId="77777777" w:rsidR="00490A4D" w:rsidRPr="004357FE" w:rsidRDefault="00490A4D" w:rsidP="00074748">
      <w:pPr>
        <w:contextualSpacing/>
      </w:pPr>
      <w:r w:rsidRPr="004357FE">
        <w:t>3: Confirmar</w:t>
      </w:r>
    </w:p>
    <w:p w14:paraId="6FA155C8" w14:textId="77777777" w:rsidR="00490A4D" w:rsidRDefault="00490A4D" w:rsidP="00074748">
      <w:pPr>
        <w:contextualSpacing/>
      </w:pPr>
      <w:r w:rsidRPr="004357FE">
        <w:t>4: end procedure</w:t>
      </w:r>
    </w:p>
    <w:p w14:paraId="0E42C0BA" w14:textId="77777777" w:rsidR="005B3E40" w:rsidRDefault="005B3E40" w:rsidP="005B3E40">
      <w:pPr>
        <w:tabs>
          <w:tab w:val="left" w:pos="1545"/>
        </w:tabs>
        <w:jc w:val="center"/>
        <w:rPr>
          <w:sz w:val="20"/>
          <w:szCs w:val="20"/>
        </w:rPr>
      </w:pPr>
      <w:r>
        <w:rPr>
          <w:b/>
          <w:color w:val="C45911" w:themeColor="accent2" w:themeShade="BF"/>
          <w:sz w:val="32"/>
          <w:szCs w:val="32"/>
        </w:rPr>
        <w:lastRenderedPageBreak/>
        <w:t>Semântica de classes</w:t>
      </w:r>
    </w:p>
    <w:tbl>
      <w:tblPr>
        <w:tblStyle w:val="Tabelacomgrelha"/>
        <w:tblW w:w="7997" w:type="dxa"/>
        <w:jc w:val="center"/>
        <w:tblLook w:val="04A0" w:firstRow="1" w:lastRow="0" w:firstColumn="1" w:lastColumn="0" w:noHBand="0" w:noVBand="1"/>
      </w:tblPr>
      <w:tblGrid>
        <w:gridCol w:w="1914"/>
        <w:gridCol w:w="838"/>
        <w:gridCol w:w="1353"/>
        <w:gridCol w:w="1247"/>
        <w:gridCol w:w="1230"/>
        <w:gridCol w:w="1415"/>
      </w:tblGrid>
      <w:tr w:rsidR="0044350B" w:rsidRPr="003F4F20" w14:paraId="3A6A7226" w14:textId="77777777" w:rsidTr="00FD2D1C">
        <w:trPr>
          <w:trHeight w:val="208"/>
          <w:jc w:val="center"/>
        </w:trPr>
        <w:tc>
          <w:tcPr>
            <w:tcW w:w="7997" w:type="dxa"/>
            <w:gridSpan w:val="6"/>
          </w:tcPr>
          <w:p w14:paraId="31E85DFD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187FB6">
              <w:rPr>
                <w:b/>
                <w:sz w:val="28"/>
                <w:szCs w:val="28"/>
              </w:rPr>
              <w:t>Classe: Re</w:t>
            </w:r>
            <w:r>
              <w:rPr>
                <w:b/>
                <w:sz w:val="28"/>
                <w:szCs w:val="28"/>
              </w:rPr>
              <w:t>cecionista</w:t>
            </w:r>
          </w:p>
        </w:tc>
      </w:tr>
      <w:tr w:rsidR="0044350B" w:rsidRPr="003F4F20" w14:paraId="0F630D54" w14:textId="77777777" w:rsidTr="00D40498">
        <w:trPr>
          <w:trHeight w:val="870"/>
          <w:jc w:val="center"/>
        </w:trPr>
        <w:tc>
          <w:tcPr>
            <w:tcW w:w="1914" w:type="dxa"/>
          </w:tcPr>
          <w:p w14:paraId="20AA0156" w14:textId="77777777" w:rsidR="0044350B" w:rsidRPr="003F4F20" w:rsidRDefault="0044350B" w:rsidP="00C9688B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Atributo</w:t>
            </w:r>
          </w:p>
        </w:tc>
        <w:tc>
          <w:tcPr>
            <w:tcW w:w="838" w:type="dxa"/>
          </w:tcPr>
          <w:p w14:paraId="3501F870" w14:textId="77777777" w:rsidR="0044350B" w:rsidRPr="00E822EE" w:rsidRDefault="0044350B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Tipo de dados</w:t>
            </w:r>
          </w:p>
        </w:tc>
        <w:tc>
          <w:tcPr>
            <w:tcW w:w="1353" w:type="dxa"/>
          </w:tcPr>
          <w:p w14:paraId="27A4C35F" w14:textId="77777777" w:rsidR="0044350B" w:rsidRPr="00E822EE" w:rsidRDefault="0044350B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Descrição</w:t>
            </w:r>
          </w:p>
        </w:tc>
        <w:tc>
          <w:tcPr>
            <w:tcW w:w="1247" w:type="dxa"/>
          </w:tcPr>
          <w:p w14:paraId="76E7CF74" w14:textId="77777777" w:rsidR="0044350B" w:rsidRPr="00E822EE" w:rsidRDefault="0044350B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Valores Válidos</w:t>
            </w:r>
          </w:p>
        </w:tc>
        <w:tc>
          <w:tcPr>
            <w:tcW w:w="1230" w:type="dxa"/>
          </w:tcPr>
          <w:p w14:paraId="360E7AF8" w14:textId="77777777" w:rsidR="0044350B" w:rsidRPr="00E822EE" w:rsidRDefault="0044350B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Formato</w:t>
            </w:r>
          </w:p>
        </w:tc>
        <w:tc>
          <w:tcPr>
            <w:tcW w:w="1415" w:type="dxa"/>
          </w:tcPr>
          <w:p w14:paraId="6490503C" w14:textId="77777777" w:rsidR="0044350B" w:rsidRPr="00E822EE" w:rsidRDefault="0044350B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Restrição</w:t>
            </w:r>
          </w:p>
        </w:tc>
      </w:tr>
      <w:tr w:rsidR="0044350B" w:rsidRPr="003F4F20" w14:paraId="676212E1" w14:textId="77777777" w:rsidTr="00FD2D1C">
        <w:trPr>
          <w:trHeight w:val="274"/>
          <w:jc w:val="center"/>
        </w:trPr>
        <w:tc>
          <w:tcPr>
            <w:tcW w:w="1914" w:type="dxa"/>
          </w:tcPr>
          <w:p w14:paraId="660308D5" w14:textId="77777777" w:rsidR="0044350B" w:rsidRDefault="0044350B" w:rsidP="00C9688B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Id_Rececionista</w:t>
            </w:r>
          </w:p>
        </w:tc>
        <w:tc>
          <w:tcPr>
            <w:tcW w:w="838" w:type="dxa"/>
          </w:tcPr>
          <w:p w14:paraId="1D76D1DC" w14:textId="77777777" w:rsidR="0044350B" w:rsidRPr="003F4F20" w:rsidRDefault="0044350B" w:rsidP="00C9688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14:paraId="725DAFC6" w14:textId="77777777" w:rsidR="0044350B" w:rsidRPr="003F4F20" w:rsidRDefault="0044350B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Numer</w:t>
            </w:r>
            <w:r>
              <w:rPr>
                <w:sz w:val="20"/>
                <w:szCs w:val="20"/>
              </w:rPr>
              <w:t>o que identifica a rececionista</w:t>
            </w:r>
          </w:p>
        </w:tc>
        <w:tc>
          <w:tcPr>
            <w:tcW w:w="1247" w:type="dxa"/>
          </w:tcPr>
          <w:p w14:paraId="0F2D2A61" w14:textId="77777777" w:rsidR="0044350B" w:rsidRPr="003F4F20" w:rsidRDefault="0044350B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14:paraId="52BF90FF" w14:textId="77777777" w:rsidR="0044350B" w:rsidRPr="003F4F20" w:rsidRDefault="0044350B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Até 10 dígitos</w:t>
            </w:r>
          </w:p>
        </w:tc>
        <w:tc>
          <w:tcPr>
            <w:tcW w:w="1415" w:type="dxa"/>
          </w:tcPr>
          <w:p w14:paraId="1A2A6499" w14:textId="77777777" w:rsidR="0044350B" w:rsidRPr="003F4F20" w:rsidRDefault="0044350B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Gerado pelo sistema/ Não alterável</w:t>
            </w:r>
          </w:p>
        </w:tc>
      </w:tr>
      <w:tr w:rsidR="0044350B" w:rsidRPr="003F4F20" w14:paraId="3077C01C" w14:textId="77777777" w:rsidTr="00FD2D1C">
        <w:trPr>
          <w:trHeight w:val="274"/>
          <w:jc w:val="center"/>
        </w:trPr>
        <w:tc>
          <w:tcPr>
            <w:tcW w:w="1914" w:type="dxa"/>
          </w:tcPr>
          <w:p w14:paraId="387B1EA6" w14:textId="77777777" w:rsidR="0044350B" w:rsidRPr="003F4F20" w:rsidRDefault="0044350B" w:rsidP="0044350B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I</w:t>
            </w:r>
            <w:r w:rsidRPr="003F4F20">
              <w:rPr>
                <w:b/>
                <w:sz w:val="20"/>
                <w:szCs w:val="20"/>
              </w:rPr>
              <w:t>d_</w:t>
            </w:r>
            <w:r>
              <w:rPr>
                <w:b/>
                <w:sz w:val="20"/>
                <w:szCs w:val="20"/>
              </w:rPr>
              <w:t>funcao</w:t>
            </w:r>
          </w:p>
        </w:tc>
        <w:tc>
          <w:tcPr>
            <w:tcW w:w="838" w:type="dxa"/>
          </w:tcPr>
          <w:p w14:paraId="6653A922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14:paraId="328C6D98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 xml:space="preserve">Numero que identifica </w:t>
            </w:r>
            <w:r>
              <w:rPr>
                <w:sz w:val="20"/>
                <w:szCs w:val="20"/>
              </w:rPr>
              <w:t>a função da rececionista</w:t>
            </w:r>
          </w:p>
        </w:tc>
        <w:tc>
          <w:tcPr>
            <w:tcW w:w="1247" w:type="dxa"/>
          </w:tcPr>
          <w:p w14:paraId="50553DCE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14:paraId="7130DCA7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 xml:space="preserve">Até 10 dígitos </w:t>
            </w:r>
          </w:p>
        </w:tc>
        <w:tc>
          <w:tcPr>
            <w:tcW w:w="1415" w:type="dxa"/>
          </w:tcPr>
          <w:p w14:paraId="7A8DE42E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Gerado pelo sistema/ Não alterável</w:t>
            </w:r>
          </w:p>
        </w:tc>
      </w:tr>
      <w:tr w:rsidR="0044350B" w:rsidRPr="003F4F20" w14:paraId="2ADFA2AE" w14:textId="77777777" w:rsidTr="00FD2D1C">
        <w:trPr>
          <w:trHeight w:val="436"/>
          <w:jc w:val="center"/>
        </w:trPr>
        <w:tc>
          <w:tcPr>
            <w:tcW w:w="1914" w:type="dxa"/>
          </w:tcPr>
          <w:p w14:paraId="7D11AE56" w14:textId="77777777" w:rsidR="0044350B" w:rsidRPr="003F4F20" w:rsidRDefault="0044350B" w:rsidP="0044350B">
            <w:pPr>
              <w:jc w:val="center"/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Nome</w:t>
            </w:r>
          </w:p>
        </w:tc>
        <w:tc>
          <w:tcPr>
            <w:tcW w:w="838" w:type="dxa"/>
          </w:tcPr>
          <w:p w14:paraId="2A5A13FA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Texto</w:t>
            </w:r>
          </w:p>
        </w:tc>
        <w:tc>
          <w:tcPr>
            <w:tcW w:w="1353" w:type="dxa"/>
          </w:tcPr>
          <w:p w14:paraId="5CBD25AD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 xml:space="preserve">Nome </w:t>
            </w:r>
            <w:r>
              <w:rPr>
                <w:sz w:val="20"/>
                <w:szCs w:val="20"/>
              </w:rPr>
              <w:t>da rececionista</w:t>
            </w:r>
          </w:p>
        </w:tc>
        <w:tc>
          <w:tcPr>
            <w:tcW w:w="1247" w:type="dxa"/>
          </w:tcPr>
          <w:p w14:paraId="5F5B3F1A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Caracteres</w:t>
            </w:r>
          </w:p>
        </w:tc>
        <w:tc>
          <w:tcPr>
            <w:tcW w:w="1230" w:type="dxa"/>
          </w:tcPr>
          <w:p w14:paraId="4A90BFCE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150 caracteres</w:t>
            </w:r>
          </w:p>
        </w:tc>
        <w:tc>
          <w:tcPr>
            <w:tcW w:w="1415" w:type="dxa"/>
          </w:tcPr>
          <w:p w14:paraId="2E1B293D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6309D61C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0B67DEEB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44350B" w:rsidRPr="003F4F20" w14:paraId="6554D726" w14:textId="77777777" w:rsidTr="00FD2D1C">
        <w:trPr>
          <w:trHeight w:val="436"/>
          <w:jc w:val="center"/>
        </w:trPr>
        <w:tc>
          <w:tcPr>
            <w:tcW w:w="1914" w:type="dxa"/>
          </w:tcPr>
          <w:p w14:paraId="6070C7B9" w14:textId="77777777" w:rsidR="0044350B" w:rsidRPr="003F4F20" w:rsidRDefault="0044350B" w:rsidP="0044350B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</w:t>
            </w:r>
            <w:r w:rsidRPr="003F4F20">
              <w:rPr>
                <w:b/>
                <w:sz w:val="20"/>
                <w:szCs w:val="20"/>
              </w:rPr>
              <w:t>_c</w:t>
            </w:r>
            <w:r>
              <w:rPr>
                <w:b/>
                <w:sz w:val="20"/>
                <w:szCs w:val="20"/>
              </w:rPr>
              <w:t>artao_cidadao</w:t>
            </w:r>
          </w:p>
        </w:tc>
        <w:tc>
          <w:tcPr>
            <w:tcW w:w="838" w:type="dxa"/>
          </w:tcPr>
          <w:p w14:paraId="61AAEE3B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14:paraId="75822818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Número de cartão de cidadão do cliente</w:t>
            </w:r>
          </w:p>
        </w:tc>
        <w:tc>
          <w:tcPr>
            <w:tcW w:w="1247" w:type="dxa"/>
          </w:tcPr>
          <w:p w14:paraId="1D4918AE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14:paraId="18449DB6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 xml:space="preserve">8 dígitos </w:t>
            </w:r>
          </w:p>
        </w:tc>
        <w:tc>
          <w:tcPr>
            <w:tcW w:w="1415" w:type="dxa"/>
          </w:tcPr>
          <w:p w14:paraId="1B630212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405333CC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52F6E8FB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FD2D1C" w:rsidRPr="003F4F20" w14:paraId="36C6A378" w14:textId="77777777" w:rsidTr="00FD2D1C">
        <w:trPr>
          <w:trHeight w:val="436"/>
          <w:jc w:val="center"/>
        </w:trPr>
        <w:tc>
          <w:tcPr>
            <w:tcW w:w="1914" w:type="dxa"/>
          </w:tcPr>
          <w:p w14:paraId="02CEB136" w14:textId="77777777" w:rsidR="00FD2D1C" w:rsidRPr="003F4F20" w:rsidRDefault="00FD2D1C" w:rsidP="00FD2D1C">
            <w:pPr>
              <w:jc w:val="center"/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Morada</w:t>
            </w:r>
          </w:p>
        </w:tc>
        <w:tc>
          <w:tcPr>
            <w:tcW w:w="838" w:type="dxa"/>
          </w:tcPr>
          <w:p w14:paraId="4E712761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Texto</w:t>
            </w:r>
          </w:p>
        </w:tc>
        <w:tc>
          <w:tcPr>
            <w:tcW w:w="1353" w:type="dxa"/>
          </w:tcPr>
          <w:p w14:paraId="66008802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orada do cliente</w:t>
            </w:r>
          </w:p>
        </w:tc>
        <w:tc>
          <w:tcPr>
            <w:tcW w:w="1247" w:type="dxa"/>
          </w:tcPr>
          <w:p w14:paraId="3D6EA86B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Caracteres</w:t>
            </w:r>
          </w:p>
        </w:tc>
        <w:tc>
          <w:tcPr>
            <w:tcW w:w="1230" w:type="dxa"/>
          </w:tcPr>
          <w:p w14:paraId="593FD5BB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150 caracteres</w:t>
            </w:r>
          </w:p>
        </w:tc>
        <w:tc>
          <w:tcPr>
            <w:tcW w:w="1415" w:type="dxa"/>
          </w:tcPr>
          <w:p w14:paraId="00F73E01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28126263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64554861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FD2D1C" w:rsidRPr="003F4F20" w14:paraId="4848A106" w14:textId="77777777" w:rsidTr="00FD2D1C">
        <w:trPr>
          <w:trHeight w:val="436"/>
          <w:jc w:val="center"/>
        </w:trPr>
        <w:tc>
          <w:tcPr>
            <w:tcW w:w="1914" w:type="dxa"/>
          </w:tcPr>
          <w:p w14:paraId="7D79F5E0" w14:textId="77777777" w:rsidR="00FD2D1C" w:rsidRPr="003F4F20" w:rsidRDefault="00FD2D1C" w:rsidP="00FD2D1C">
            <w:pPr>
              <w:jc w:val="center"/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Telefone</w:t>
            </w:r>
          </w:p>
        </w:tc>
        <w:tc>
          <w:tcPr>
            <w:tcW w:w="838" w:type="dxa"/>
          </w:tcPr>
          <w:p w14:paraId="4ADA96EC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14:paraId="3EDCC203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Telefone do Cliente</w:t>
            </w:r>
          </w:p>
        </w:tc>
        <w:tc>
          <w:tcPr>
            <w:tcW w:w="1247" w:type="dxa"/>
          </w:tcPr>
          <w:p w14:paraId="360BC49B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14:paraId="7C824E23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9 dígitos</w:t>
            </w:r>
          </w:p>
        </w:tc>
        <w:tc>
          <w:tcPr>
            <w:tcW w:w="1415" w:type="dxa"/>
          </w:tcPr>
          <w:p w14:paraId="2DFCA122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4FBE581D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5447244E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FD2D1C" w:rsidRPr="003F4F20" w14:paraId="77875018" w14:textId="77777777" w:rsidTr="00FD2D1C">
        <w:trPr>
          <w:trHeight w:val="436"/>
          <w:jc w:val="center"/>
        </w:trPr>
        <w:tc>
          <w:tcPr>
            <w:tcW w:w="1914" w:type="dxa"/>
          </w:tcPr>
          <w:p w14:paraId="2556311B" w14:textId="77777777" w:rsidR="00FD2D1C" w:rsidRPr="003F4F20" w:rsidRDefault="00FD2D1C" w:rsidP="00FD2D1C">
            <w:pPr>
              <w:jc w:val="center"/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Email</w:t>
            </w:r>
          </w:p>
        </w:tc>
        <w:tc>
          <w:tcPr>
            <w:tcW w:w="838" w:type="dxa"/>
          </w:tcPr>
          <w:p w14:paraId="76A6AF0C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String</w:t>
            </w:r>
          </w:p>
        </w:tc>
        <w:tc>
          <w:tcPr>
            <w:tcW w:w="1353" w:type="dxa"/>
          </w:tcPr>
          <w:p w14:paraId="7396622E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Email do cliente</w:t>
            </w:r>
          </w:p>
        </w:tc>
        <w:tc>
          <w:tcPr>
            <w:tcW w:w="1247" w:type="dxa"/>
          </w:tcPr>
          <w:p w14:paraId="6B41849B" w14:textId="77777777" w:rsidR="00FD2D1C" w:rsidRPr="003F4F20" w:rsidRDefault="00D40498" w:rsidP="00FD2D1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mail valido</w:t>
            </w:r>
          </w:p>
        </w:tc>
        <w:tc>
          <w:tcPr>
            <w:tcW w:w="1230" w:type="dxa"/>
          </w:tcPr>
          <w:p w14:paraId="4B891EED" w14:textId="77777777" w:rsidR="00FD2D1C" w:rsidRPr="003F4F20" w:rsidRDefault="00D40498" w:rsidP="00D4049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="00FD2D1C" w:rsidRPr="003F4F20">
              <w:rPr>
                <w:sz w:val="20"/>
                <w:szCs w:val="20"/>
              </w:rPr>
              <w:t xml:space="preserve">00 </w:t>
            </w:r>
            <w:r>
              <w:rPr>
                <w:sz w:val="20"/>
                <w:szCs w:val="20"/>
              </w:rPr>
              <w:t>c</w:t>
            </w:r>
            <w:r w:rsidR="00FD2D1C" w:rsidRPr="003F4F20">
              <w:rPr>
                <w:sz w:val="20"/>
                <w:szCs w:val="20"/>
              </w:rPr>
              <w:t>aracteres</w:t>
            </w:r>
          </w:p>
        </w:tc>
        <w:tc>
          <w:tcPr>
            <w:tcW w:w="1415" w:type="dxa"/>
          </w:tcPr>
          <w:p w14:paraId="6674443C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156A9F58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366FBBE0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FD2D1C" w:rsidRPr="003F4F20" w14:paraId="2BBA765E" w14:textId="77777777" w:rsidTr="00FD2D1C">
        <w:trPr>
          <w:trHeight w:val="436"/>
          <w:jc w:val="center"/>
        </w:trPr>
        <w:tc>
          <w:tcPr>
            <w:tcW w:w="1914" w:type="dxa"/>
          </w:tcPr>
          <w:p w14:paraId="1D18B31D" w14:textId="77777777" w:rsidR="00FD2D1C" w:rsidRPr="003F4F20" w:rsidRDefault="00FD2D1C" w:rsidP="00FD2D1C">
            <w:pPr>
              <w:jc w:val="center"/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Cod</w:t>
            </w:r>
            <w:r>
              <w:rPr>
                <w:b/>
                <w:sz w:val="20"/>
                <w:szCs w:val="20"/>
              </w:rPr>
              <w:t>igo</w:t>
            </w:r>
            <w:r w:rsidRPr="003F4F20">
              <w:rPr>
                <w:b/>
                <w:sz w:val="20"/>
                <w:szCs w:val="20"/>
              </w:rPr>
              <w:t>_postal</w:t>
            </w:r>
          </w:p>
        </w:tc>
        <w:tc>
          <w:tcPr>
            <w:tcW w:w="838" w:type="dxa"/>
          </w:tcPr>
          <w:p w14:paraId="579C25E4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</w:p>
          <w:p w14:paraId="1C668B2D" w14:textId="77777777" w:rsidR="00FD2D1C" w:rsidRPr="003F4F20" w:rsidRDefault="00FD2D1C" w:rsidP="00FD2D1C">
            <w:pPr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String</w:t>
            </w:r>
          </w:p>
        </w:tc>
        <w:tc>
          <w:tcPr>
            <w:tcW w:w="1353" w:type="dxa"/>
          </w:tcPr>
          <w:p w14:paraId="24F5EDAE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 xml:space="preserve">Código postal do cliente </w:t>
            </w:r>
          </w:p>
        </w:tc>
        <w:tc>
          <w:tcPr>
            <w:tcW w:w="1247" w:type="dxa"/>
          </w:tcPr>
          <w:p w14:paraId="09ABE5C2" w14:textId="77777777" w:rsidR="00FD2D1C" w:rsidRPr="003F4F20" w:rsidRDefault="00D40498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14:paraId="229A0A23" w14:textId="77777777" w:rsidR="00FD2D1C" w:rsidRPr="003F4F20" w:rsidRDefault="00D40498" w:rsidP="00FD2D1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20 </w:t>
            </w:r>
            <w:r w:rsidRPr="003F4F20">
              <w:rPr>
                <w:sz w:val="20"/>
                <w:szCs w:val="20"/>
              </w:rPr>
              <w:t>caracteres</w:t>
            </w:r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1415" w:type="dxa"/>
          </w:tcPr>
          <w:p w14:paraId="0A839F35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767F7A75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1389E247" w14:textId="77777777" w:rsidR="00FD2D1C" w:rsidRPr="003F4F20" w:rsidRDefault="00FD2D1C" w:rsidP="00FD2D1C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44350B" w:rsidRPr="003F4F20" w14:paraId="6228A9B2" w14:textId="77777777" w:rsidTr="00D40498">
        <w:trPr>
          <w:trHeight w:val="1785"/>
          <w:jc w:val="center"/>
        </w:trPr>
        <w:tc>
          <w:tcPr>
            <w:tcW w:w="1914" w:type="dxa"/>
          </w:tcPr>
          <w:p w14:paraId="2B5BACF2" w14:textId="77777777" w:rsidR="0044350B" w:rsidRPr="003F4F20" w:rsidRDefault="00FD2D1C" w:rsidP="00FD2D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lastRenderedPageBreak/>
              <w:t>D</w:t>
            </w:r>
            <w:r w:rsidR="0044350B">
              <w:rPr>
                <w:b/>
                <w:sz w:val="20"/>
                <w:szCs w:val="20"/>
              </w:rPr>
              <w:t>ata</w:t>
            </w:r>
            <w:r>
              <w:rPr>
                <w:b/>
                <w:sz w:val="20"/>
                <w:szCs w:val="20"/>
              </w:rPr>
              <w:t>_de_nasc</w:t>
            </w:r>
          </w:p>
        </w:tc>
        <w:tc>
          <w:tcPr>
            <w:tcW w:w="838" w:type="dxa"/>
          </w:tcPr>
          <w:p w14:paraId="77068D9D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Data</w:t>
            </w:r>
          </w:p>
        </w:tc>
        <w:tc>
          <w:tcPr>
            <w:tcW w:w="1353" w:type="dxa"/>
          </w:tcPr>
          <w:p w14:paraId="5173A7BC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</w:p>
          <w:p w14:paraId="5CF6C01F" w14:textId="77777777" w:rsidR="0044350B" w:rsidRPr="003F4F20" w:rsidRDefault="0044350B" w:rsidP="00FD2D1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ata </w:t>
            </w:r>
            <w:r w:rsidR="00FD2D1C">
              <w:rPr>
                <w:sz w:val="20"/>
                <w:szCs w:val="20"/>
              </w:rPr>
              <w:t>de nascimento da rececionista</w:t>
            </w:r>
          </w:p>
        </w:tc>
        <w:tc>
          <w:tcPr>
            <w:tcW w:w="1247" w:type="dxa"/>
          </w:tcPr>
          <w:p w14:paraId="01354387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Dígitos</w:t>
            </w:r>
          </w:p>
          <w:p w14:paraId="736C327C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separados</w:t>
            </w:r>
          </w:p>
          <w:p w14:paraId="18D9B1D7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or (-)</w:t>
            </w:r>
          </w:p>
        </w:tc>
        <w:tc>
          <w:tcPr>
            <w:tcW w:w="1230" w:type="dxa"/>
          </w:tcPr>
          <w:p w14:paraId="72884E9B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d</w:t>
            </w:r>
            <w:r w:rsidRPr="003F4F20">
              <w:rPr>
                <w:sz w:val="20"/>
                <w:szCs w:val="20"/>
              </w:rPr>
              <w:t>-MM-</w:t>
            </w:r>
            <w:r>
              <w:rPr>
                <w:sz w:val="20"/>
                <w:szCs w:val="20"/>
              </w:rPr>
              <w:t>yyyy</w:t>
            </w:r>
          </w:p>
        </w:tc>
        <w:tc>
          <w:tcPr>
            <w:tcW w:w="1415" w:type="dxa"/>
          </w:tcPr>
          <w:p w14:paraId="723C97C7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199796B8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677DDA32" w14:textId="77777777" w:rsidR="0044350B" w:rsidRPr="003F4F20" w:rsidRDefault="0044350B" w:rsidP="0044350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44350B" w:rsidRPr="003F4F20" w14:paraId="2AB43B64" w14:textId="77777777" w:rsidTr="00FD2D1C">
        <w:trPr>
          <w:trHeight w:val="274"/>
          <w:jc w:val="center"/>
        </w:trPr>
        <w:tc>
          <w:tcPr>
            <w:tcW w:w="4105" w:type="dxa"/>
            <w:gridSpan w:val="3"/>
          </w:tcPr>
          <w:p w14:paraId="4D030354" w14:textId="77777777" w:rsidR="0044350B" w:rsidRPr="003F4F20" w:rsidRDefault="0044350B" w:rsidP="0044350B">
            <w:pPr>
              <w:rPr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Cenário em que participa</w:t>
            </w:r>
            <w:r>
              <w:rPr>
                <w:b/>
                <w:sz w:val="20"/>
                <w:szCs w:val="20"/>
              </w:rPr>
              <w:t xml:space="preserve">: </w:t>
            </w:r>
          </w:p>
        </w:tc>
        <w:tc>
          <w:tcPr>
            <w:tcW w:w="3892" w:type="dxa"/>
            <w:gridSpan w:val="3"/>
          </w:tcPr>
          <w:p w14:paraId="07A39C6A" w14:textId="77777777" w:rsidR="0044350B" w:rsidRPr="003F4F20" w:rsidRDefault="00D40498" w:rsidP="006A07A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zer check-in, Efetuar reserva de quarto</w:t>
            </w:r>
            <w:r w:rsidR="006A07A5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e</w:t>
            </w:r>
            <w:r w:rsidRPr="00FC5085">
              <w:rPr>
                <w:sz w:val="20"/>
                <w:szCs w:val="20"/>
              </w:rPr>
              <w:t xml:space="preserve"> Consultar Reservas</w:t>
            </w:r>
            <w:r>
              <w:rPr>
                <w:sz w:val="20"/>
                <w:szCs w:val="20"/>
              </w:rPr>
              <w:t>.</w:t>
            </w:r>
          </w:p>
        </w:tc>
      </w:tr>
    </w:tbl>
    <w:p w14:paraId="30E3015B" w14:textId="77777777" w:rsidR="008A59C7" w:rsidRPr="00C14C30" w:rsidRDefault="008A59C7" w:rsidP="008A59C7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Algoritmo das operações</w:t>
      </w:r>
    </w:p>
    <w:p w14:paraId="0FB7D3AF" w14:textId="77777777" w:rsidR="008A59C7" w:rsidRPr="00074748" w:rsidRDefault="008A59C7" w:rsidP="00074748">
      <w:pPr>
        <w:contextualSpacing/>
        <w:rPr>
          <w:b/>
        </w:rPr>
      </w:pPr>
      <w:r w:rsidRPr="00074748">
        <w:rPr>
          <w:b/>
        </w:rPr>
        <w:t xml:space="preserve">Algoritmo Classe </w:t>
      </w:r>
      <w:r w:rsidR="00C85E39" w:rsidRPr="00074748">
        <w:rPr>
          <w:b/>
        </w:rPr>
        <w:t>Rececionista</w:t>
      </w:r>
      <w:r w:rsidRPr="00074748">
        <w:rPr>
          <w:b/>
        </w:rPr>
        <w:t xml:space="preserve"> +Inserir().</w:t>
      </w:r>
    </w:p>
    <w:p w14:paraId="1A4088F7" w14:textId="77777777" w:rsidR="008A59C7" w:rsidRPr="0031016F" w:rsidRDefault="008A59C7" w:rsidP="00074748">
      <w:pPr>
        <w:contextualSpacing/>
      </w:pPr>
      <w:r w:rsidRPr="0031016F">
        <w:t>1: procedure +Inserir()</w:t>
      </w:r>
    </w:p>
    <w:p w14:paraId="38D31B89" w14:textId="77777777" w:rsidR="008A59C7" w:rsidRPr="0031016F" w:rsidRDefault="008A59C7" w:rsidP="00074748">
      <w:pPr>
        <w:contextualSpacing/>
        <w:jc w:val="right"/>
      </w:pPr>
      <w:r w:rsidRPr="0031016F">
        <w:t>. Operação que permite introduzir um novo</w:t>
      </w:r>
      <w:r w:rsidR="00413137">
        <w:t xml:space="preserve"> rececionista</w:t>
      </w:r>
    </w:p>
    <w:p w14:paraId="15D42C44" w14:textId="77777777" w:rsidR="008A59C7" w:rsidRPr="0031016F" w:rsidRDefault="008A59C7" w:rsidP="00074748">
      <w:pPr>
        <w:contextualSpacing/>
      </w:pPr>
      <w:r>
        <w:t>2: O sistema gera o I</w:t>
      </w:r>
      <w:r w:rsidRPr="0031016F">
        <w:t>d_</w:t>
      </w:r>
      <w:r w:rsidR="00413137" w:rsidRPr="00413137">
        <w:t>Rececionista e vai buscar o Id_funcao à classe Funcao</w:t>
      </w:r>
      <w:r w:rsidRPr="0031016F">
        <w:t>.</w:t>
      </w:r>
    </w:p>
    <w:p w14:paraId="07B2E9D9" w14:textId="77777777" w:rsidR="00413137" w:rsidRPr="0031016F" w:rsidRDefault="008A59C7" w:rsidP="00074748">
      <w:pPr>
        <w:contextualSpacing/>
      </w:pPr>
      <w:r w:rsidRPr="0031016F">
        <w:t xml:space="preserve">3: Introduzir </w:t>
      </w:r>
      <w:r w:rsidRPr="001053E4">
        <w:t xml:space="preserve">Nome, </w:t>
      </w:r>
      <w:r w:rsidR="00413137" w:rsidRPr="001053E4">
        <w:t xml:space="preserve">n_cartao_cidadao, </w:t>
      </w:r>
      <w:r w:rsidRPr="001053E4">
        <w:t>Morada, Telefone, Email, Codigo_postal</w:t>
      </w:r>
      <w:r w:rsidR="00413137">
        <w:t xml:space="preserve"> e dat_de_nasc</w:t>
      </w:r>
    </w:p>
    <w:p w14:paraId="75C1E5B2" w14:textId="77777777" w:rsidR="008A59C7" w:rsidRPr="0031016F" w:rsidRDefault="008A59C7" w:rsidP="00074748">
      <w:pPr>
        <w:contextualSpacing/>
      </w:pPr>
      <w:r w:rsidRPr="0031016F">
        <w:t xml:space="preserve">4: </w:t>
      </w:r>
      <w:r>
        <w:t>Se Campos todos preenchidos</w:t>
      </w:r>
    </w:p>
    <w:p w14:paraId="2A95E2E3" w14:textId="77777777" w:rsidR="008A59C7" w:rsidRPr="0031016F" w:rsidRDefault="008A59C7" w:rsidP="00074748">
      <w:pPr>
        <w:contextualSpacing/>
      </w:pPr>
      <w:r w:rsidRPr="0031016F">
        <w:t xml:space="preserve">5: </w:t>
      </w:r>
      <w:r>
        <w:t xml:space="preserve">Introduzir </w:t>
      </w:r>
      <w:r w:rsidR="00413137">
        <w:t>rececionista</w:t>
      </w:r>
    </w:p>
    <w:p w14:paraId="532DF6CE" w14:textId="77777777" w:rsidR="008A59C7" w:rsidRPr="0031016F" w:rsidRDefault="008A59C7" w:rsidP="00074748">
      <w:pPr>
        <w:contextualSpacing/>
      </w:pPr>
      <w:r w:rsidRPr="0031016F">
        <w:t>6: Fim Se</w:t>
      </w:r>
    </w:p>
    <w:p w14:paraId="25621C99" w14:textId="77777777" w:rsidR="008A59C7" w:rsidRDefault="008A59C7" w:rsidP="00074748">
      <w:pPr>
        <w:contextualSpacing/>
      </w:pPr>
      <w:r w:rsidRPr="0031016F">
        <w:t>7: end procedure</w:t>
      </w:r>
    </w:p>
    <w:p w14:paraId="3FEFD24E" w14:textId="77777777" w:rsidR="008A59C7" w:rsidRDefault="008A59C7" w:rsidP="00074748">
      <w:pPr>
        <w:contextualSpacing/>
      </w:pPr>
    </w:p>
    <w:p w14:paraId="6E63C111" w14:textId="77777777" w:rsidR="008A59C7" w:rsidRPr="00074748" w:rsidRDefault="008A59C7" w:rsidP="00074748">
      <w:pPr>
        <w:contextualSpacing/>
        <w:rPr>
          <w:b/>
        </w:rPr>
      </w:pPr>
      <w:r w:rsidRPr="00074748">
        <w:rPr>
          <w:b/>
        </w:rPr>
        <w:t xml:space="preserve">Algoritmo Classe </w:t>
      </w:r>
      <w:r w:rsidR="00C85E39" w:rsidRPr="00074748">
        <w:rPr>
          <w:b/>
        </w:rPr>
        <w:t>Rececionista</w:t>
      </w:r>
      <w:r w:rsidRPr="00074748">
        <w:rPr>
          <w:b/>
        </w:rPr>
        <w:t xml:space="preserve"> +Alterar().</w:t>
      </w:r>
    </w:p>
    <w:p w14:paraId="03F29500" w14:textId="77777777" w:rsidR="008A59C7" w:rsidRPr="00CC5EB0" w:rsidRDefault="008A59C7" w:rsidP="00074748">
      <w:pPr>
        <w:contextualSpacing/>
      </w:pPr>
      <w:r w:rsidRPr="00CC5EB0">
        <w:t>1: procedure +</w:t>
      </w:r>
      <w:r>
        <w:t>Alterar</w:t>
      </w:r>
      <w:r w:rsidRPr="00CC5EB0">
        <w:t>()</w:t>
      </w:r>
    </w:p>
    <w:p w14:paraId="0C4AE32A" w14:textId="77777777" w:rsidR="008A59C7" w:rsidRPr="00CC5EB0" w:rsidRDefault="008A59C7" w:rsidP="00074748">
      <w:pPr>
        <w:contextualSpacing/>
        <w:jc w:val="right"/>
      </w:pPr>
      <w:r w:rsidRPr="00CC5EB0">
        <w:t xml:space="preserve">. Operação que permite </w:t>
      </w:r>
      <w:r>
        <w:t>alterar</w:t>
      </w:r>
      <w:r w:rsidRPr="00CC5EB0">
        <w:t xml:space="preserve"> um </w:t>
      </w:r>
      <w:r w:rsidR="00413137" w:rsidRPr="00413137">
        <w:t>Rececionista</w:t>
      </w:r>
    </w:p>
    <w:p w14:paraId="2FF984A5" w14:textId="77777777" w:rsidR="008A59C7" w:rsidRPr="00CC5EB0" w:rsidRDefault="008A59C7" w:rsidP="00074748">
      <w:pPr>
        <w:contextualSpacing/>
      </w:pPr>
      <w:r w:rsidRPr="00CC5EB0">
        <w:t xml:space="preserve">2: O sistema disponibiliza o </w:t>
      </w:r>
      <w:r w:rsidR="00413137" w:rsidRPr="00413137">
        <w:t>Rececionista</w:t>
      </w:r>
      <w:r w:rsidRPr="00CC5EB0">
        <w:t xml:space="preserve"> onde o </w:t>
      </w:r>
      <w:r>
        <w:t>Id_</w:t>
      </w:r>
      <w:r w:rsidR="00413137" w:rsidRPr="00413137">
        <w:t>Rececionista</w:t>
      </w:r>
      <w:r w:rsidRPr="00CC5EB0">
        <w:t xml:space="preserve"> =</w:t>
      </w:r>
      <w:r w:rsidR="00413137">
        <w:t xml:space="preserve"> </w:t>
      </w:r>
      <w:r>
        <w:t>Id_</w:t>
      </w:r>
      <w:r w:rsidR="00413137" w:rsidRPr="00413137">
        <w:t>Rececionista</w:t>
      </w:r>
      <w:r>
        <w:t xml:space="preserve"> Selecionado</w:t>
      </w:r>
    </w:p>
    <w:p w14:paraId="1262853C" w14:textId="77777777" w:rsidR="008A59C7" w:rsidRDefault="008A59C7" w:rsidP="00074748">
      <w:pPr>
        <w:contextualSpacing/>
      </w:pPr>
      <w:r w:rsidRPr="00CC5EB0">
        <w:t xml:space="preserve">3: </w:t>
      </w:r>
      <w:r>
        <w:t>Alterar</w:t>
      </w:r>
      <w:r w:rsidRPr="00CC5EB0">
        <w:t xml:space="preserve"> </w:t>
      </w:r>
      <w:r w:rsidRPr="001053E4">
        <w:t>Nome, Morada, n_cartao_cidadao, Telefone, Email, Codigo_postal</w:t>
      </w:r>
      <w:r w:rsidR="00413137">
        <w:t xml:space="preserve"> e dat_de_nasc</w:t>
      </w:r>
    </w:p>
    <w:p w14:paraId="689E19B9" w14:textId="77777777" w:rsidR="008A59C7" w:rsidRPr="00CC5EB0" w:rsidRDefault="008A59C7" w:rsidP="00074748">
      <w:pPr>
        <w:contextualSpacing/>
      </w:pPr>
      <w:r w:rsidRPr="00CC5EB0">
        <w:t>4: Se (Campos todos preenchidos)</w:t>
      </w:r>
    </w:p>
    <w:p w14:paraId="144DC0A0" w14:textId="77777777" w:rsidR="008A59C7" w:rsidRPr="00CC5EB0" w:rsidRDefault="008A59C7" w:rsidP="00074748">
      <w:pPr>
        <w:contextualSpacing/>
      </w:pPr>
      <w:r w:rsidRPr="00CC5EB0">
        <w:t xml:space="preserve">5: Atualizar </w:t>
      </w:r>
      <w:r w:rsidR="00413137">
        <w:t>rececionista</w:t>
      </w:r>
    </w:p>
    <w:p w14:paraId="05E37B9E" w14:textId="77777777" w:rsidR="008A59C7" w:rsidRPr="00CC5EB0" w:rsidRDefault="008A59C7" w:rsidP="00074748">
      <w:pPr>
        <w:contextualSpacing/>
      </w:pPr>
      <w:r w:rsidRPr="00CC5EB0">
        <w:t>6: Fim se</w:t>
      </w:r>
    </w:p>
    <w:p w14:paraId="030A0670" w14:textId="77777777" w:rsidR="008A59C7" w:rsidRDefault="008A59C7" w:rsidP="00074748">
      <w:pPr>
        <w:contextualSpacing/>
      </w:pPr>
      <w:r w:rsidRPr="00CC5EB0">
        <w:t>7: end procedure</w:t>
      </w:r>
    </w:p>
    <w:p w14:paraId="32A5A658" w14:textId="77777777" w:rsidR="008A59C7" w:rsidRDefault="008A59C7" w:rsidP="00074748">
      <w:pPr>
        <w:contextualSpacing/>
      </w:pPr>
    </w:p>
    <w:p w14:paraId="37D7286E" w14:textId="77777777" w:rsidR="008A59C7" w:rsidRPr="00074748" w:rsidRDefault="008A59C7" w:rsidP="00074748">
      <w:pPr>
        <w:contextualSpacing/>
        <w:rPr>
          <w:b/>
        </w:rPr>
      </w:pPr>
      <w:r w:rsidRPr="00074748">
        <w:rPr>
          <w:b/>
        </w:rPr>
        <w:t xml:space="preserve">Algoritmo Classe </w:t>
      </w:r>
      <w:r w:rsidR="00C85E39" w:rsidRPr="00074748">
        <w:rPr>
          <w:b/>
        </w:rPr>
        <w:t>Rececionista</w:t>
      </w:r>
      <w:r w:rsidRPr="00074748">
        <w:rPr>
          <w:b/>
        </w:rPr>
        <w:t xml:space="preserve"> +Consultar().</w:t>
      </w:r>
    </w:p>
    <w:p w14:paraId="5436DC60" w14:textId="77777777" w:rsidR="008A59C7" w:rsidRPr="004357FE" w:rsidRDefault="008A59C7" w:rsidP="00074748">
      <w:pPr>
        <w:contextualSpacing/>
      </w:pPr>
      <w:r w:rsidRPr="004357FE">
        <w:t>1: procedure +</w:t>
      </w:r>
      <w:r>
        <w:t>Consultar</w:t>
      </w:r>
      <w:r w:rsidRPr="004357FE">
        <w:t>()</w:t>
      </w:r>
    </w:p>
    <w:p w14:paraId="57B1359A" w14:textId="77777777" w:rsidR="008A59C7" w:rsidRPr="004357FE" w:rsidRDefault="008A59C7" w:rsidP="00074748">
      <w:pPr>
        <w:contextualSpacing/>
        <w:jc w:val="right"/>
      </w:pPr>
      <w:r w:rsidRPr="004357FE">
        <w:t xml:space="preserve">. Operação que permite </w:t>
      </w:r>
      <w:r>
        <w:t>consultar</w:t>
      </w:r>
      <w:r w:rsidRPr="004357FE">
        <w:t xml:space="preserve"> informação do</w:t>
      </w:r>
      <w:r>
        <w:t xml:space="preserve"> </w:t>
      </w:r>
      <w:r w:rsidR="00413137">
        <w:t>rececionista</w:t>
      </w:r>
    </w:p>
    <w:p w14:paraId="44622FE9" w14:textId="77777777" w:rsidR="008A59C7" w:rsidRPr="004357FE" w:rsidRDefault="008A59C7" w:rsidP="00074748">
      <w:pPr>
        <w:contextualSpacing/>
      </w:pPr>
      <w:r w:rsidRPr="004357FE">
        <w:t xml:space="preserve">2: </w:t>
      </w:r>
      <w:r>
        <w:t xml:space="preserve">Consultar </w:t>
      </w:r>
      <w:r w:rsidR="00AF638A">
        <w:t>R</w:t>
      </w:r>
      <w:r w:rsidR="00413137">
        <w:t>ececionista</w:t>
      </w:r>
    </w:p>
    <w:p w14:paraId="05D4C4C1" w14:textId="77777777" w:rsidR="008A59C7" w:rsidRPr="004357FE" w:rsidRDefault="008A59C7" w:rsidP="00074748">
      <w:pPr>
        <w:contextualSpacing/>
      </w:pPr>
      <w:r w:rsidRPr="004357FE">
        <w:t>3: Confirmar</w:t>
      </w:r>
    </w:p>
    <w:p w14:paraId="4E8CE20D" w14:textId="77777777" w:rsidR="008A59C7" w:rsidRDefault="008A59C7" w:rsidP="00074748">
      <w:pPr>
        <w:contextualSpacing/>
      </w:pPr>
      <w:r w:rsidRPr="004357FE">
        <w:t>4: end procedure</w:t>
      </w:r>
    </w:p>
    <w:p w14:paraId="6E5BFE54" w14:textId="77777777" w:rsidR="009438D6" w:rsidRDefault="005B3E40" w:rsidP="005B3E40">
      <w:pPr>
        <w:tabs>
          <w:tab w:val="left" w:pos="1545"/>
        </w:tabs>
        <w:jc w:val="center"/>
        <w:rPr>
          <w:sz w:val="20"/>
          <w:szCs w:val="20"/>
        </w:rPr>
      </w:pPr>
      <w:r>
        <w:rPr>
          <w:b/>
          <w:color w:val="C45911" w:themeColor="accent2" w:themeShade="BF"/>
          <w:sz w:val="32"/>
          <w:szCs w:val="32"/>
        </w:rPr>
        <w:lastRenderedPageBreak/>
        <w:t>Semântica de classes</w:t>
      </w:r>
    </w:p>
    <w:tbl>
      <w:tblPr>
        <w:tblStyle w:val="Tabelacomgrelha"/>
        <w:tblW w:w="7997" w:type="dxa"/>
        <w:jc w:val="center"/>
        <w:tblLook w:val="04A0" w:firstRow="1" w:lastRow="0" w:firstColumn="1" w:lastColumn="0" w:noHBand="0" w:noVBand="1"/>
      </w:tblPr>
      <w:tblGrid>
        <w:gridCol w:w="1899"/>
        <w:gridCol w:w="838"/>
        <w:gridCol w:w="1353"/>
        <w:gridCol w:w="1247"/>
        <w:gridCol w:w="1247"/>
        <w:gridCol w:w="1413"/>
      </w:tblGrid>
      <w:tr w:rsidR="00C311A8" w:rsidRPr="003F4F20" w14:paraId="50112C44" w14:textId="77777777" w:rsidTr="00C9688B">
        <w:trPr>
          <w:trHeight w:val="208"/>
          <w:jc w:val="center"/>
        </w:trPr>
        <w:tc>
          <w:tcPr>
            <w:tcW w:w="7997" w:type="dxa"/>
            <w:gridSpan w:val="6"/>
          </w:tcPr>
          <w:p w14:paraId="5A38CCAF" w14:textId="77777777" w:rsidR="00C311A8" w:rsidRPr="003F4F20" w:rsidRDefault="00C311A8" w:rsidP="00C311A8">
            <w:pPr>
              <w:jc w:val="center"/>
              <w:rPr>
                <w:sz w:val="20"/>
                <w:szCs w:val="20"/>
              </w:rPr>
            </w:pPr>
            <w:r w:rsidRPr="00187FB6">
              <w:rPr>
                <w:b/>
                <w:sz w:val="28"/>
                <w:szCs w:val="28"/>
              </w:rPr>
              <w:t xml:space="preserve">Classe: </w:t>
            </w:r>
            <w:r>
              <w:rPr>
                <w:b/>
                <w:sz w:val="28"/>
                <w:szCs w:val="28"/>
              </w:rPr>
              <w:t>Funcao</w:t>
            </w:r>
          </w:p>
        </w:tc>
      </w:tr>
      <w:tr w:rsidR="00C311A8" w:rsidRPr="003F4F20" w14:paraId="17686855" w14:textId="77777777" w:rsidTr="00C9688B">
        <w:trPr>
          <w:trHeight w:val="1111"/>
          <w:jc w:val="center"/>
        </w:trPr>
        <w:tc>
          <w:tcPr>
            <w:tcW w:w="1914" w:type="dxa"/>
          </w:tcPr>
          <w:p w14:paraId="3DDC0C9D" w14:textId="77777777" w:rsidR="00C311A8" w:rsidRPr="003F4F20" w:rsidRDefault="00C311A8" w:rsidP="00C9688B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Atributo</w:t>
            </w:r>
          </w:p>
        </w:tc>
        <w:tc>
          <w:tcPr>
            <w:tcW w:w="838" w:type="dxa"/>
          </w:tcPr>
          <w:p w14:paraId="3DDCA9B1" w14:textId="77777777" w:rsidR="00C311A8" w:rsidRPr="00E822EE" w:rsidRDefault="00C311A8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Tipo de dados</w:t>
            </w:r>
          </w:p>
        </w:tc>
        <w:tc>
          <w:tcPr>
            <w:tcW w:w="1353" w:type="dxa"/>
          </w:tcPr>
          <w:p w14:paraId="5566D027" w14:textId="77777777" w:rsidR="00C311A8" w:rsidRPr="00E822EE" w:rsidRDefault="00C311A8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Descrição</w:t>
            </w:r>
          </w:p>
        </w:tc>
        <w:tc>
          <w:tcPr>
            <w:tcW w:w="1247" w:type="dxa"/>
          </w:tcPr>
          <w:p w14:paraId="644C54BD" w14:textId="77777777" w:rsidR="00C311A8" w:rsidRPr="00E822EE" w:rsidRDefault="00C311A8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Valores Válidos</w:t>
            </w:r>
          </w:p>
        </w:tc>
        <w:tc>
          <w:tcPr>
            <w:tcW w:w="1230" w:type="dxa"/>
          </w:tcPr>
          <w:p w14:paraId="5F5BB811" w14:textId="77777777" w:rsidR="00C311A8" w:rsidRPr="00E822EE" w:rsidRDefault="00C311A8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Formato</w:t>
            </w:r>
          </w:p>
        </w:tc>
        <w:tc>
          <w:tcPr>
            <w:tcW w:w="1415" w:type="dxa"/>
          </w:tcPr>
          <w:p w14:paraId="5CB1431C" w14:textId="77777777" w:rsidR="00C311A8" w:rsidRPr="00E822EE" w:rsidRDefault="00C311A8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Restrição</w:t>
            </w:r>
          </w:p>
        </w:tc>
      </w:tr>
      <w:tr w:rsidR="00C311A8" w:rsidRPr="003F4F20" w14:paraId="4D59A77D" w14:textId="77777777" w:rsidTr="00C9688B">
        <w:trPr>
          <w:trHeight w:val="274"/>
          <w:jc w:val="center"/>
        </w:trPr>
        <w:tc>
          <w:tcPr>
            <w:tcW w:w="1914" w:type="dxa"/>
          </w:tcPr>
          <w:p w14:paraId="1B775295" w14:textId="77777777" w:rsidR="00C311A8" w:rsidRPr="003F4F20" w:rsidRDefault="00C311A8" w:rsidP="00C9688B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I</w:t>
            </w:r>
            <w:r w:rsidRPr="003F4F20">
              <w:rPr>
                <w:b/>
                <w:sz w:val="20"/>
                <w:szCs w:val="20"/>
              </w:rPr>
              <w:t>d_</w:t>
            </w:r>
            <w:r>
              <w:rPr>
                <w:b/>
                <w:sz w:val="20"/>
                <w:szCs w:val="20"/>
              </w:rPr>
              <w:t>funcao</w:t>
            </w:r>
          </w:p>
        </w:tc>
        <w:tc>
          <w:tcPr>
            <w:tcW w:w="838" w:type="dxa"/>
          </w:tcPr>
          <w:p w14:paraId="4BA7DF77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14:paraId="0234C10F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 xml:space="preserve">Numero que identifica </w:t>
            </w:r>
            <w:r>
              <w:rPr>
                <w:sz w:val="20"/>
                <w:szCs w:val="20"/>
              </w:rPr>
              <w:t>a função da rececionista</w:t>
            </w:r>
          </w:p>
        </w:tc>
        <w:tc>
          <w:tcPr>
            <w:tcW w:w="1247" w:type="dxa"/>
          </w:tcPr>
          <w:p w14:paraId="3CDF1459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14:paraId="551C6124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 xml:space="preserve">Até 10 dígitos </w:t>
            </w:r>
          </w:p>
        </w:tc>
        <w:tc>
          <w:tcPr>
            <w:tcW w:w="1415" w:type="dxa"/>
          </w:tcPr>
          <w:p w14:paraId="3CC78582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Gerado pelo sistema/ Não alterável</w:t>
            </w:r>
          </w:p>
        </w:tc>
      </w:tr>
      <w:tr w:rsidR="00C311A8" w:rsidRPr="003F4F20" w14:paraId="3033E157" w14:textId="77777777" w:rsidTr="00C9688B">
        <w:trPr>
          <w:trHeight w:val="274"/>
          <w:jc w:val="center"/>
        </w:trPr>
        <w:tc>
          <w:tcPr>
            <w:tcW w:w="1914" w:type="dxa"/>
          </w:tcPr>
          <w:p w14:paraId="037B4965" w14:textId="77777777" w:rsidR="00C311A8" w:rsidRPr="003F4F20" w:rsidRDefault="00C311A8" w:rsidP="00C311A8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descrica</w:t>
            </w:r>
            <w:r w:rsidRPr="003F4F20">
              <w:rPr>
                <w:b/>
                <w:sz w:val="20"/>
                <w:szCs w:val="20"/>
              </w:rPr>
              <w:t>o</w:t>
            </w:r>
          </w:p>
        </w:tc>
        <w:tc>
          <w:tcPr>
            <w:tcW w:w="838" w:type="dxa"/>
          </w:tcPr>
          <w:p w14:paraId="2BBB5925" w14:textId="77777777" w:rsidR="00C311A8" w:rsidRDefault="00C311A8" w:rsidP="00C311A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o</w:t>
            </w:r>
          </w:p>
        </w:tc>
        <w:tc>
          <w:tcPr>
            <w:tcW w:w="1353" w:type="dxa"/>
          </w:tcPr>
          <w:p w14:paraId="4D57B5C9" w14:textId="77777777" w:rsidR="00C311A8" w:rsidRDefault="00C311A8" w:rsidP="00C311A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crição do quarto</w:t>
            </w:r>
          </w:p>
        </w:tc>
        <w:tc>
          <w:tcPr>
            <w:tcW w:w="1247" w:type="dxa"/>
          </w:tcPr>
          <w:p w14:paraId="38E5B597" w14:textId="77777777" w:rsidR="00C311A8" w:rsidRDefault="00C311A8" w:rsidP="00C311A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racteres</w:t>
            </w:r>
          </w:p>
        </w:tc>
        <w:tc>
          <w:tcPr>
            <w:tcW w:w="1230" w:type="dxa"/>
          </w:tcPr>
          <w:p w14:paraId="5F7425F7" w14:textId="77777777" w:rsidR="00C311A8" w:rsidRDefault="00C311A8" w:rsidP="00C311A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0 Caracteres</w:t>
            </w:r>
          </w:p>
        </w:tc>
        <w:tc>
          <w:tcPr>
            <w:tcW w:w="1415" w:type="dxa"/>
          </w:tcPr>
          <w:p w14:paraId="05E152D8" w14:textId="77777777" w:rsidR="00C311A8" w:rsidRDefault="00C311A8" w:rsidP="00C311A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brigatório / alterável / preenchido pelo utilizador</w:t>
            </w:r>
          </w:p>
        </w:tc>
      </w:tr>
      <w:tr w:rsidR="00C311A8" w:rsidRPr="003F4F20" w14:paraId="58F225ED" w14:textId="77777777" w:rsidTr="00C9688B">
        <w:trPr>
          <w:trHeight w:val="274"/>
          <w:jc w:val="center"/>
        </w:trPr>
        <w:tc>
          <w:tcPr>
            <w:tcW w:w="4105" w:type="dxa"/>
            <w:gridSpan w:val="3"/>
          </w:tcPr>
          <w:p w14:paraId="51589B46" w14:textId="77777777" w:rsidR="00C311A8" w:rsidRPr="003F4F20" w:rsidRDefault="00C311A8" w:rsidP="00C311A8">
            <w:pPr>
              <w:rPr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Cenário em que participa</w:t>
            </w:r>
            <w:r>
              <w:rPr>
                <w:b/>
                <w:sz w:val="20"/>
                <w:szCs w:val="20"/>
              </w:rPr>
              <w:t xml:space="preserve">: </w:t>
            </w:r>
          </w:p>
        </w:tc>
        <w:tc>
          <w:tcPr>
            <w:tcW w:w="3892" w:type="dxa"/>
            <w:gridSpan w:val="3"/>
          </w:tcPr>
          <w:p w14:paraId="4F49B002" w14:textId="77777777" w:rsidR="00C311A8" w:rsidRPr="003F4F20" w:rsidRDefault="006A07A5" w:rsidP="006A07A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zer check-in, Efetuar reserva de quarto.</w:t>
            </w:r>
          </w:p>
        </w:tc>
      </w:tr>
    </w:tbl>
    <w:p w14:paraId="3E282E00" w14:textId="77777777" w:rsidR="00C85E39" w:rsidRPr="00C14C30" w:rsidRDefault="00C85E39" w:rsidP="00C85E39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Algoritmo das operações</w:t>
      </w:r>
    </w:p>
    <w:p w14:paraId="267988B9" w14:textId="77777777" w:rsidR="00C85E39" w:rsidRPr="00074748" w:rsidRDefault="00C85E39" w:rsidP="00074748">
      <w:pPr>
        <w:contextualSpacing/>
        <w:rPr>
          <w:b/>
        </w:rPr>
      </w:pPr>
      <w:r w:rsidRPr="00074748">
        <w:rPr>
          <w:b/>
        </w:rPr>
        <w:t>Algoritmo Classe Funcao +Inserir().</w:t>
      </w:r>
    </w:p>
    <w:p w14:paraId="1F7EE911" w14:textId="77777777" w:rsidR="00C85E39" w:rsidRPr="0031016F" w:rsidRDefault="00C85E39" w:rsidP="00074748">
      <w:pPr>
        <w:contextualSpacing/>
      </w:pPr>
      <w:r w:rsidRPr="0031016F">
        <w:t>1: procedure +Inserir()</w:t>
      </w:r>
    </w:p>
    <w:p w14:paraId="62BFEC11" w14:textId="77777777" w:rsidR="00C85E39" w:rsidRDefault="00C85E39" w:rsidP="00074748">
      <w:pPr>
        <w:contextualSpacing/>
        <w:jc w:val="right"/>
      </w:pPr>
      <w:r w:rsidRPr="0031016F">
        <w:t>. Operação que permite introduzir um</w:t>
      </w:r>
      <w:r>
        <w:t xml:space="preserve">a função para o   </w:t>
      </w:r>
    </w:p>
    <w:p w14:paraId="77D03F89" w14:textId="499A5025" w:rsidR="00C85E39" w:rsidRPr="0031016F" w:rsidRDefault="00074748" w:rsidP="00074748">
      <w:pPr>
        <w:contextualSpacing/>
      </w:pPr>
      <w:r>
        <w:t xml:space="preserve"> </w:t>
      </w:r>
      <w:r>
        <w:tab/>
      </w:r>
      <w:r>
        <w:tab/>
      </w:r>
      <w:r>
        <w:tab/>
        <w:t xml:space="preserve">       </w:t>
      </w:r>
      <w:r w:rsidR="00C85E39">
        <w:t>rececionista</w:t>
      </w:r>
    </w:p>
    <w:p w14:paraId="0B22522D" w14:textId="77777777" w:rsidR="00C85E39" w:rsidRPr="0031016F" w:rsidRDefault="00C85E39" w:rsidP="00074748">
      <w:pPr>
        <w:contextualSpacing/>
      </w:pPr>
      <w:r>
        <w:t>2: O sistema gera o I</w:t>
      </w:r>
      <w:r w:rsidRPr="0031016F">
        <w:t>d_</w:t>
      </w:r>
      <w:r>
        <w:t>funcao</w:t>
      </w:r>
      <w:r w:rsidRPr="0031016F">
        <w:t>.</w:t>
      </w:r>
    </w:p>
    <w:p w14:paraId="3EB72EF0" w14:textId="77777777" w:rsidR="00C85E39" w:rsidRPr="0031016F" w:rsidRDefault="00C85E39" w:rsidP="00074748">
      <w:pPr>
        <w:contextualSpacing/>
      </w:pPr>
      <w:r w:rsidRPr="0031016F">
        <w:t xml:space="preserve">3: Introduzir </w:t>
      </w:r>
      <w:r>
        <w:t xml:space="preserve"> a descricao</w:t>
      </w:r>
    </w:p>
    <w:p w14:paraId="14907592" w14:textId="77777777" w:rsidR="00C85E39" w:rsidRPr="0031016F" w:rsidRDefault="00C85E39" w:rsidP="00074748">
      <w:pPr>
        <w:contextualSpacing/>
      </w:pPr>
      <w:r w:rsidRPr="0031016F">
        <w:t xml:space="preserve">4: </w:t>
      </w:r>
      <w:r>
        <w:t>Se Campos todos preenchidos</w:t>
      </w:r>
    </w:p>
    <w:p w14:paraId="04FB275A" w14:textId="77777777" w:rsidR="00C85E39" w:rsidRPr="0031016F" w:rsidRDefault="00C85E39" w:rsidP="00074748">
      <w:pPr>
        <w:contextualSpacing/>
      </w:pPr>
      <w:r w:rsidRPr="0031016F">
        <w:t xml:space="preserve">5: </w:t>
      </w:r>
      <w:r>
        <w:t>Introduzir funcao</w:t>
      </w:r>
    </w:p>
    <w:p w14:paraId="32215BD9" w14:textId="77777777" w:rsidR="00C85E39" w:rsidRPr="0031016F" w:rsidRDefault="00C85E39" w:rsidP="00074748">
      <w:pPr>
        <w:contextualSpacing/>
      </w:pPr>
      <w:r w:rsidRPr="0031016F">
        <w:t>6: Fim Se</w:t>
      </w:r>
    </w:p>
    <w:p w14:paraId="44CD577E" w14:textId="77777777" w:rsidR="00C85E39" w:rsidRDefault="00C85E39" w:rsidP="00074748">
      <w:pPr>
        <w:contextualSpacing/>
      </w:pPr>
      <w:r w:rsidRPr="0031016F">
        <w:t>7: end procedure</w:t>
      </w:r>
    </w:p>
    <w:p w14:paraId="14A25771" w14:textId="77777777" w:rsidR="00C85E39" w:rsidRDefault="00C85E39" w:rsidP="00074748">
      <w:pPr>
        <w:contextualSpacing/>
      </w:pPr>
    </w:p>
    <w:p w14:paraId="33013549" w14:textId="77777777" w:rsidR="00C85E39" w:rsidRDefault="00C85E39" w:rsidP="00074748">
      <w:pPr>
        <w:contextualSpacing/>
      </w:pPr>
    </w:p>
    <w:p w14:paraId="506603F1" w14:textId="77777777" w:rsidR="00C85E39" w:rsidRPr="00074748" w:rsidRDefault="00C85E39" w:rsidP="00074748">
      <w:pPr>
        <w:contextualSpacing/>
        <w:rPr>
          <w:b/>
        </w:rPr>
      </w:pPr>
      <w:r w:rsidRPr="00074748">
        <w:rPr>
          <w:b/>
        </w:rPr>
        <w:t>Algoritmo Classe Funcao +Alterar().</w:t>
      </w:r>
    </w:p>
    <w:p w14:paraId="74B206E5" w14:textId="77777777" w:rsidR="00C85E39" w:rsidRPr="00CC5EB0" w:rsidRDefault="00C85E39" w:rsidP="00074748">
      <w:pPr>
        <w:contextualSpacing/>
      </w:pPr>
      <w:r w:rsidRPr="00CC5EB0">
        <w:t>1: procedure +</w:t>
      </w:r>
      <w:r>
        <w:t>Alterar</w:t>
      </w:r>
      <w:r w:rsidRPr="00CC5EB0">
        <w:t>()</w:t>
      </w:r>
    </w:p>
    <w:p w14:paraId="6CBF70EE" w14:textId="77777777" w:rsidR="00C85E39" w:rsidRPr="00CC5EB0" w:rsidRDefault="00C85E39" w:rsidP="00074748">
      <w:pPr>
        <w:contextualSpacing/>
        <w:jc w:val="right"/>
      </w:pPr>
      <w:r w:rsidRPr="00CC5EB0">
        <w:t xml:space="preserve">. Operação que permite </w:t>
      </w:r>
      <w:r>
        <w:t>alterar</w:t>
      </w:r>
      <w:r w:rsidRPr="00CC5EB0">
        <w:t xml:space="preserve"> </w:t>
      </w:r>
      <w:r w:rsidRPr="0031016F">
        <w:t>um</w:t>
      </w:r>
      <w:r>
        <w:t>a função do rececionista</w:t>
      </w:r>
    </w:p>
    <w:p w14:paraId="075C507A" w14:textId="77777777" w:rsidR="00C85E39" w:rsidRPr="00CC5EB0" w:rsidRDefault="00C85E39" w:rsidP="00074748">
      <w:pPr>
        <w:contextualSpacing/>
      </w:pPr>
      <w:r w:rsidRPr="00CC5EB0">
        <w:t xml:space="preserve">2: O sistema disponibiliza o </w:t>
      </w:r>
      <w:r w:rsidRPr="00413137">
        <w:t>Rececionista</w:t>
      </w:r>
      <w:r w:rsidRPr="00CC5EB0">
        <w:t xml:space="preserve"> onde o </w:t>
      </w:r>
      <w:r>
        <w:t>Id_funcao</w:t>
      </w:r>
      <w:r w:rsidRPr="00CC5EB0">
        <w:t xml:space="preserve"> =</w:t>
      </w:r>
      <w:r>
        <w:t xml:space="preserve"> Id_funcao Selecionado</w:t>
      </w:r>
    </w:p>
    <w:p w14:paraId="7B880F17" w14:textId="77777777" w:rsidR="00C85E39" w:rsidRDefault="00C85E39" w:rsidP="00074748">
      <w:pPr>
        <w:contextualSpacing/>
      </w:pPr>
      <w:r w:rsidRPr="00CC5EB0">
        <w:t xml:space="preserve">3: </w:t>
      </w:r>
      <w:r>
        <w:t>Alterar</w:t>
      </w:r>
      <w:r w:rsidRPr="00CC5EB0">
        <w:t xml:space="preserve"> </w:t>
      </w:r>
      <w:r>
        <w:t>descricao</w:t>
      </w:r>
    </w:p>
    <w:p w14:paraId="2DB7DD18" w14:textId="77777777" w:rsidR="00C85E39" w:rsidRPr="00CC5EB0" w:rsidRDefault="00C85E39" w:rsidP="00074748">
      <w:pPr>
        <w:contextualSpacing/>
      </w:pPr>
      <w:r w:rsidRPr="00CC5EB0">
        <w:t>4: Se (Campos todos preenchidos)</w:t>
      </w:r>
    </w:p>
    <w:p w14:paraId="01A99F64" w14:textId="77777777" w:rsidR="00C85E39" w:rsidRPr="00CC5EB0" w:rsidRDefault="00C85E39" w:rsidP="00074748">
      <w:pPr>
        <w:contextualSpacing/>
      </w:pPr>
      <w:r w:rsidRPr="00CC5EB0">
        <w:t xml:space="preserve">5: Atualizar </w:t>
      </w:r>
      <w:r>
        <w:t>funcao</w:t>
      </w:r>
    </w:p>
    <w:p w14:paraId="63545F3F" w14:textId="77777777" w:rsidR="00C85E39" w:rsidRPr="00CC5EB0" w:rsidRDefault="00C85E39" w:rsidP="00074748">
      <w:pPr>
        <w:contextualSpacing/>
      </w:pPr>
      <w:r w:rsidRPr="00CC5EB0">
        <w:t>6: Fim se</w:t>
      </w:r>
    </w:p>
    <w:p w14:paraId="36D6DC44" w14:textId="77777777" w:rsidR="00C85E39" w:rsidRDefault="00C85E39" w:rsidP="00074748">
      <w:pPr>
        <w:contextualSpacing/>
      </w:pPr>
      <w:r w:rsidRPr="00CC5EB0">
        <w:t>7: end procedure</w:t>
      </w:r>
    </w:p>
    <w:p w14:paraId="6950A0D7" w14:textId="77777777" w:rsidR="00C85E39" w:rsidRPr="00074748" w:rsidRDefault="00C85E39" w:rsidP="00074748">
      <w:pPr>
        <w:contextualSpacing/>
        <w:rPr>
          <w:b/>
        </w:rPr>
      </w:pPr>
      <w:r w:rsidRPr="00074748">
        <w:rPr>
          <w:b/>
        </w:rPr>
        <w:lastRenderedPageBreak/>
        <w:t>Algoritmo Classe Funcao +Consultar().</w:t>
      </w:r>
    </w:p>
    <w:p w14:paraId="55373E28" w14:textId="77777777" w:rsidR="00C85E39" w:rsidRPr="004357FE" w:rsidRDefault="00C85E39" w:rsidP="00074748">
      <w:pPr>
        <w:contextualSpacing/>
      </w:pPr>
      <w:r w:rsidRPr="004357FE">
        <w:t>1: procedure +</w:t>
      </w:r>
      <w:r>
        <w:t>Consultar</w:t>
      </w:r>
      <w:r w:rsidRPr="004357FE">
        <w:t>()</w:t>
      </w:r>
    </w:p>
    <w:p w14:paraId="43586D82" w14:textId="77777777" w:rsidR="00C85E39" w:rsidRDefault="00C85E39" w:rsidP="00074748">
      <w:pPr>
        <w:contextualSpacing/>
        <w:jc w:val="right"/>
      </w:pPr>
      <w:r w:rsidRPr="004357FE">
        <w:t xml:space="preserve">. Operação que permite </w:t>
      </w:r>
      <w:r>
        <w:t>consultar</w:t>
      </w:r>
      <w:r w:rsidRPr="004357FE">
        <w:t xml:space="preserve"> informação </w:t>
      </w:r>
      <w:r>
        <w:t xml:space="preserve">da função do </w:t>
      </w:r>
    </w:p>
    <w:p w14:paraId="326DDA10" w14:textId="163617B7" w:rsidR="00C85E39" w:rsidRPr="004357FE" w:rsidRDefault="00C85E39" w:rsidP="00074748">
      <w:pPr>
        <w:contextualSpacing/>
      </w:pPr>
      <w:r>
        <w:tab/>
        <w:t xml:space="preserve">   </w:t>
      </w:r>
      <w:r w:rsidR="00074748">
        <w:tab/>
      </w:r>
      <w:r w:rsidR="00074748">
        <w:tab/>
      </w:r>
      <w:r>
        <w:t>rececionista</w:t>
      </w:r>
    </w:p>
    <w:p w14:paraId="3B535661" w14:textId="77777777" w:rsidR="00C85E39" w:rsidRPr="004357FE" w:rsidRDefault="00C85E39" w:rsidP="00074748">
      <w:pPr>
        <w:contextualSpacing/>
      </w:pPr>
      <w:r w:rsidRPr="004357FE">
        <w:t xml:space="preserve">2: </w:t>
      </w:r>
      <w:r>
        <w:t xml:space="preserve">Consultar </w:t>
      </w:r>
      <w:r w:rsidR="00AF638A">
        <w:t>F</w:t>
      </w:r>
      <w:r>
        <w:t>uncao</w:t>
      </w:r>
    </w:p>
    <w:p w14:paraId="0725946B" w14:textId="77777777" w:rsidR="00C85E39" w:rsidRPr="004357FE" w:rsidRDefault="00C85E39" w:rsidP="00074748">
      <w:pPr>
        <w:contextualSpacing/>
      </w:pPr>
      <w:r w:rsidRPr="004357FE">
        <w:t>3: Confirmar</w:t>
      </w:r>
    </w:p>
    <w:p w14:paraId="47BB83CB" w14:textId="77777777" w:rsidR="00C85E39" w:rsidRDefault="00C85E39" w:rsidP="00074748">
      <w:pPr>
        <w:contextualSpacing/>
      </w:pPr>
      <w:r w:rsidRPr="004357FE">
        <w:t>4: end procedure</w:t>
      </w:r>
    </w:p>
    <w:p w14:paraId="65DC0EB9" w14:textId="77777777" w:rsidR="009438D6" w:rsidRPr="003F4F20" w:rsidRDefault="005B3E40" w:rsidP="005B3E40">
      <w:pPr>
        <w:tabs>
          <w:tab w:val="left" w:pos="1545"/>
        </w:tabs>
        <w:jc w:val="center"/>
        <w:rPr>
          <w:sz w:val="20"/>
          <w:szCs w:val="20"/>
        </w:rPr>
      </w:pPr>
      <w:r>
        <w:rPr>
          <w:b/>
          <w:color w:val="C45911" w:themeColor="accent2" w:themeShade="BF"/>
          <w:sz w:val="32"/>
          <w:szCs w:val="32"/>
        </w:rPr>
        <w:t>Semântica de classes</w:t>
      </w:r>
    </w:p>
    <w:tbl>
      <w:tblPr>
        <w:tblStyle w:val="Tabelacomgrelha"/>
        <w:tblW w:w="8887" w:type="dxa"/>
        <w:jc w:val="center"/>
        <w:tblLook w:val="04A0" w:firstRow="1" w:lastRow="0" w:firstColumn="1" w:lastColumn="0" w:noHBand="0" w:noVBand="1"/>
      </w:tblPr>
      <w:tblGrid>
        <w:gridCol w:w="2062"/>
        <w:gridCol w:w="924"/>
        <w:gridCol w:w="1988"/>
        <w:gridCol w:w="1247"/>
        <w:gridCol w:w="1247"/>
        <w:gridCol w:w="1419"/>
      </w:tblGrid>
      <w:tr w:rsidR="009438D6" w:rsidRPr="003F4F20" w14:paraId="61957933" w14:textId="77777777" w:rsidTr="00074748">
        <w:trPr>
          <w:jc w:val="center"/>
        </w:trPr>
        <w:tc>
          <w:tcPr>
            <w:tcW w:w="8887" w:type="dxa"/>
            <w:gridSpan w:val="6"/>
          </w:tcPr>
          <w:p w14:paraId="462DAEBE" w14:textId="77777777" w:rsidR="009438D6" w:rsidRPr="003F4F20" w:rsidRDefault="009438D6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b/>
                <w:sz w:val="28"/>
                <w:szCs w:val="28"/>
              </w:rPr>
              <w:t xml:space="preserve">Classe: </w:t>
            </w:r>
            <w:r>
              <w:rPr>
                <w:b/>
                <w:sz w:val="28"/>
                <w:szCs w:val="28"/>
              </w:rPr>
              <w:t>Quarto</w:t>
            </w:r>
          </w:p>
        </w:tc>
      </w:tr>
      <w:tr w:rsidR="009438D6" w:rsidRPr="003F4F20" w14:paraId="0C246D9C" w14:textId="77777777" w:rsidTr="00074748">
        <w:trPr>
          <w:trHeight w:val="673"/>
          <w:jc w:val="center"/>
        </w:trPr>
        <w:tc>
          <w:tcPr>
            <w:tcW w:w="2062" w:type="dxa"/>
          </w:tcPr>
          <w:p w14:paraId="3E5792FD" w14:textId="77777777" w:rsidR="009438D6" w:rsidRPr="003F4F20" w:rsidRDefault="009438D6" w:rsidP="00C9688B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Atributo</w:t>
            </w:r>
          </w:p>
        </w:tc>
        <w:tc>
          <w:tcPr>
            <w:tcW w:w="924" w:type="dxa"/>
          </w:tcPr>
          <w:p w14:paraId="40AEB83F" w14:textId="77777777" w:rsidR="009438D6" w:rsidRPr="00E822EE" w:rsidRDefault="009438D6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Tipo de dados</w:t>
            </w:r>
          </w:p>
        </w:tc>
        <w:tc>
          <w:tcPr>
            <w:tcW w:w="2095" w:type="dxa"/>
          </w:tcPr>
          <w:p w14:paraId="09DF158B" w14:textId="77777777" w:rsidR="009438D6" w:rsidRPr="00E822EE" w:rsidRDefault="009438D6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Descrição</w:t>
            </w:r>
          </w:p>
        </w:tc>
        <w:tc>
          <w:tcPr>
            <w:tcW w:w="1247" w:type="dxa"/>
          </w:tcPr>
          <w:p w14:paraId="4E4A2201" w14:textId="77777777" w:rsidR="009438D6" w:rsidRPr="00E822EE" w:rsidRDefault="009438D6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Valores válidos</w:t>
            </w:r>
          </w:p>
        </w:tc>
        <w:tc>
          <w:tcPr>
            <w:tcW w:w="1094" w:type="dxa"/>
          </w:tcPr>
          <w:p w14:paraId="0D075629" w14:textId="77777777" w:rsidR="009438D6" w:rsidRPr="00E822EE" w:rsidRDefault="009438D6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Formato</w:t>
            </w:r>
          </w:p>
        </w:tc>
        <w:tc>
          <w:tcPr>
            <w:tcW w:w="1465" w:type="dxa"/>
          </w:tcPr>
          <w:p w14:paraId="6D81158B" w14:textId="77777777" w:rsidR="009438D6" w:rsidRPr="00E822EE" w:rsidRDefault="009438D6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Restrição</w:t>
            </w:r>
          </w:p>
        </w:tc>
      </w:tr>
      <w:tr w:rsidR="009438D6" w:rsidRPr="003F4F20" w14:paraId="58066111" w14:textId="77777777" w:rsidTr="00074748">
        <w:trPr>
          <w:jc w:val="center"/>
        </w:trPr>
        <w:tc>
          <w:tcPr>
            <w:tcW w:w="2062" w:type="dxa"/>
          </w:tcPr>
          <w:p w14:paraId="6C8DB3BD" w14:textId="77777777" w:rsidR="009438D6" w:rsidRPr="003F4F20" w:rsidRDefault="009438D6" w:rsidP="00C9688B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Id_quarto</w:t>
            </w:r>
          </w:p>
        </w:tc>
        <w:tc>
          <w:tcPr>
            <w:tcW w:w="924" w:type="dxa"/>
          </w:tcPr>
          <w:p w14:paraId="13355119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iro</w:t>
            </w:r>
          </w:p>
        </w:tc>
        <w:tc>
          <w:tcPr>
            <w:tcW w:w="2095" w:type="dxa"/>
          </w:tcPr>
          <w:p w14:paraId="7F74F43C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umero sequencial que indica o quarto.</w:t>
            </w:r>
          </w:p>
        </w:tc>
        <w:tc>
          <w:tcPr>
            <w:tcW w:w="1247" w:type="dxa"/>
          </w:tcPr>
          <w:p w14:paraId="44CA9EED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ior que 0</w:t>
            </w:r>
          </w:p>
        </w:tc>
        <w:tc>
          <w:tcPr>
            <w:tcW w:w="1094" w:type="dxa"/>
          </w:tcPr>
          <w:p w14:paraId="2C3FD120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té 10 dígitos</w:t>
            </w:r>
          </w:p>
        </w:tc>
        <w:tc>
          <w:tcPr>
            <w:tcW w:w="1465" w:type="dxa"/>
          </w:tcPr>
          <w:p w14:paraId="2746891A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erado pelo sistema / não alterável</w:t>
            </w:r>
          </w:p>
        </w:tc>
      </w:tr>
      <w:tr w:rsidR="009438D6" w:rsidRPr="003F4F20" w14:paraId="22A274AF" w14:textId="77777777" w:rsidTr="00074748">
        <w:trPr>
          <w:jc w:val="center"/>
        </w:trPr>
        <w:tc>
          <w:tcPr>
            <w:tcW w:w="2062" w:type="dxa"/>
          </w:tcPr>
          <w:p w14:paraId="07C6B2FA" w14:textId="77777777" w:rsidR="009438D6" w:rsidRPr="003F4F20" w:rsidRDefault="009438D6" w:rsidP="00C9688B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Id_tipo_quarto</w:t>
            </w:r>
          </w:p>
        </w:tc>
        <w:tc>
          <w:tcPr>
            <w:tcW w:w="924" w:type="dxa"/>
          </w:tcPr>
          <w:p w14:paraId="6CCCE693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iro</w:t>
            </w:r>
          </w:p>
        </w:tc>
        <w:tc>
          <w:tcPr>
            <w:tcW w:w="2095" w:type="dxa"/>
          </w:tcPr>
          <w:p w14:paraId="0BB699BB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umero sequencial que identifica o tipo de quarto</w:t>
            </w:r>
          </w:p>
        </w:tc>
        <w:tc>
          <w:tcPr>
            <w:tcW w:w="1247" w:type="dxa"/>
          </w:tcPr>
          <w:p w14:paraId="77344604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Maior que 0</w:t>
            </w:r>
          </w:p>
        </w:tc>
        <w:tc>
          <w:tcPr>
            <w:tcW w:w="1094" w:type="dxa"/>
          </w:tcPr>
          <w:p w14:paraId="2B6EF24D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té 10 dígitos</w:t>
            </w:r>
          </w:p>
        </w:tc>
        <w:tc>
          <w:tcPr>
            <w:tcW w:w="1465" w:type="dxa"/>
          </w:tcPr>
          <w:p w14:paraId="5A524EB6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erado pelo sistema / não alterável</w:t>
            </w:r>
          </w:p>
        </w:tc>
      </w:tr>
      <w:tr w:rsidR="009438D6" w:rsidRPr="003F4F20" w14:paraId="1CC760BF" w14:textId="77777777" w:rsidTr="00074748">
        <w:trPr>
          <w:jc w:val="center"/>
        </w:trPr>
        <w:tc>
          <w:tcPr>
            <w:tcW w:w="2062" w:type="dxa"/>
          </w:tcPr>
          <w:p w14:paraId="4D632BE0" w14:textId="77777777" w:rsidR="009438D6" w:rsidRPr="003F4F20" w:rsidRDefault="009438D6" w:rsidP="00C9688B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Id_estado</w:t>
            </w:r>
          </w:p>
        </w:tc>
        <w:tc>
          <w:tcPr>
            <w:tcW w:w="924" w:type="dxa"/>
          </w:tcPr>
          <w:p w14:paraId="70970318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iro</w:t>
            </w:r>
          </w:p>
        </w:tc>
        <w:tc>
          <w:tcPr>
            <w:tcW w:w="2095" w:type="dxa"/>
          </w:tcPr>
          <w:p w14:paraId="6C5E9DF0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umero sequencial que identifica o estado do quarto</w:t>
            </w:r>
            <w:r w:rsidR="00FE6837">
              <w:rPr>
                <w:sz w:val="20"/>
                <w:szCs w:val="20"/>
              </w:rPr>
              <w:t xml:space="preserve"> que pode ser:</w:t>
            </w:r>
          </w:p>
          <w:p w14:paraId="04DDE186" w14:textId="77777777" w:rsidR="00FE6837" w:rsidRDefault="00FE6837" w:rsidP="00FE6837">
            <w:pPr>
              <w:pStyle w:val="PargrafodaLista"/>
              <w:numPr>
                <w:ilvl w:val="0"/>
                <w:numId w:val="38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ivre</w:t>
            </w:r>
          </w:p>
          <w:p w14:paraId="4F21835B" w14:textId="77777777" w:rsidR="00FE6837" w:rsidRDefault="00FE6837" w:rsidP="00FE6837">
            <w:pPr>
              <w:pStyle w:val="PargrafodaLista"/>
              <w:numPr>
                <w:ilvl w:val="0"/>
                <w:numId w:val="38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cupado</w:t>
            </w:r>
          </w:p>
          <w:p w14:paraId="53B9244E" w14:textId="77777777" w:rsidR="00FE6837" w:rsidRPr="00FE6837" w:rsidRDefault="00FE6837" w:rsidP="00FE6837">
            <w:pPr>
              <w:pStyle w:val="PargrafodaLista"/>
              <w:numPr>
                <w:ilvl w:val="0"/>
                <w:numId w:val="38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ativo</w:t>
            </w:r>
          </w:p>
        </w:tc>
        <w:tc>
          <w:tcPr>
            <w:tcW w:w="1247" w:type="dxa"/>
          </w:tcPr>
          <w:p w14:paraId="00B2B3E9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ior que 0</w:t>
            </w:r>
          </w:p>
        </w:tc>
        <w:tc>
          <w:tcPr>
            <w:tcW w:w="1094" w:type="dxa"/>
          </w:tcPr>
          <w:p w14:paraId="62AC9083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té 10 dígitos</w:t>
            </w:r>
          </w:p>
        </w:tc>
        <w:tc>
          <w:tcPr>
            <w:tcW w:w="1465" w:type="dxa"/>
          </w:tcPr>
          <w:p w14:paraId="1130EB81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erado pelo sistema / não alterável</w:t>
            </w:r>
          </w:p>
        </w:tc>
      </w:tr>
      <w:tr w:rsidR="009438D6" w:rsidRPr="003F4F20" w14:paraId="0C4C0F50" w14:textId="77777777" w:rsidTr="00074748">
        <w:trPr>
          <w:jc w:val="center"/>
        </w:trPr>
        <w:tc>
          <w:tcPr>
            <w:tcW w:w="2062" w:type="dxa"/>
          </w:tcPr>
          <w:p w14:paraId="27D751A9" w14:textId="77777777" w:rsidR="009438D6" w:rsidRPr="003F4F20" w:rsidRDefault="00C311A8" w:rsidP="00C311A8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descrica</w:t>
            </w:r>
            <w:r w:rsidR="009438D6" w:rsidRPr="003F4F20">
              <w:rPr>
                <w:b/>
                <w:sz w:val="20"/>
                <w:szCs w:val="20"/>
              </w:rPr>
              <w:t>o</w:t>
            </w:r>
          </w:p>
        </w:tc>
        <w:tc>
          <w:tcPr>
            <w:tcW w:w="924" w:type="dxa"/>
          </w:tcPr>
          <w:p w14:paraId="0A6484CF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o</w:t>
            </w:r>
          </w:p>
        </w:tc>
        <w:tc>
          <w:tcPr>
            <w:tcW w:w="2095" w:type="dxa"/>
          </w:tcPr>
          <w:p w14:paraId="4D47A675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crição do quarto</w:t>
            </w:r>
          </w:p>
        </w:tc>
        <w:tc>
          <w:tcPr>
            <w:tcW w:w="1247" w:type="dxa"/>
          </w:tcPr>
          <w:p w14:paraId="50C9A541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racteres</w:t>
            </w:r>
          </w:p>
        </w:tc>
        <w:tc>
          <w:tcPr>
            <w:tcW w:w="1094" w:type="dxa"/>
          </w:tcPr>
          <w:p w14:paraId="62D584C7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0 Caracteres</w:t>
            </w:r>
          </w:p>
        </w:tc>
        <w:tc>
          <w:tcPr>
            <w:tcW w:w="1465" w:type="dxa"/>
          </w:tcPr>
          <w:p w14:paraId="3453C227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brigatório / alterável / preenchido pelo utilizador</w:t>
            </w:r>
          </w:p>
        </w:tc>
      </w:tr>
      <w:tr w:rsidR="009438D6" w:rsidRPr="003F4F20" w14:paraId="6450B205" w14:textId="77777777" w:rsidTr="00074748">
        <w:trPr>
          <w:jc w:val="center"/>
        </w:trPr>
        <w:tc>
          <w:tcPr>
            <w:tcW w:w="2062" w:type="dxa"/>
          </w:tcPr>
          <w:p w14:paraId="5CF42BEE" w14:textId="77777777" w:rsidR="009438D6" w:rsidRPr="003F4F20" w:rsidRDefault="009438D6" w:rsidP="00C9688B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Ocupantes</w:t>
            </w:r>
          </w:p>
        </w:tc>
        <w:tc>
          <w:tcPr>
            <w:tcW w:w="924" w:type="dxa"/>
          </w:tcPr>
          <w:p w14:paraId="1E462853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iro</w:t>
            </w:r>
          </w:p>
        </w:tc>
        <w:tc>
          <w:tcPr>
            <w:tcW w:w="2095" w:type="dxa"/>
          </w:tcPr>
          <w:p w14:paraId="0485A9FC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Quantidade de pessoas</w:t>
            </w:r>
          </w:p>
        </w:tc>
        <w:tc>
          <w:tcPr>
            <w:tcW w:w="1247" w:type="dxa"/>
          </w:tcPr>
          <w:p w14:paraId="16D6D402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ior que 0</w:t>
            </w:r>
          </w:p>
        </w:tc>
        <w:tc>
          <w:tcPr>
            <w:tcW w:w="1094" w:type="dxa"/>
          </w:tcPr>
          <w:p w14:paraId="4A9011B0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 Caracteres</w:t>
            </w:r>
          </w:p>
        </w:tc>
        <w:tc>
          <w:tcPr>
            <w:tcW w:w="1465" w:type="dxa"/>
          </w:tcPr>
          <w:p w14:paraId="14037949" w14:textId="77777777" w:rsidR="009438D6" w:rsidRDefault="009438D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brigatório / alterável / preenchido pelo utilizador</w:t>
            </w:r>
          </w:p>
        </w:tc>
      </w:tr>
      <w:tr w:rsidR="00926246" w:rsidRPr="003F4F20" w14:paraId="36D9514C" w14:textId="77777777" w:rsidTr="00074748">
        <w:trPr>
          <w:jc w:val="center"/>
        </w:trPr>
        <w:tc>
          <w:tcPr>
            <w:tcW w:w="2062" w:type="dxa"/>
          </w:tcPr>
          <w:p w14:paraId="41638C7F" w14:textId="67CAEF48" w:rsidR="00926246" w:rsidRDefault="00926246" w:rsidP="00C9688B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manutencao_quarto</w:t>
            </w:r>
          </w:p>
        </w:tc>
        <w:tc>
          <w:tcPr>
            <w:tcW w:w="924" w:type="dxa"/>
          </w:tcPr>
          <w:p w14:paraId="2311C46C" w14:textId="6F4A95F0" w:rsidR="00926246" w:rsidRDefault="0092624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oolean</w:t>
            </w:r>
          </w:p>
        </w:tc>
        <w:tc>
          <w:tcPr>
            <w:tcW w:w="2095" w:type="dxa"/>
          </w:tcPr>
          <w:p w14:paraId="7BA9265E" w14:textId="0547A3A5" w:rsidR="00926246" w:rsidRDefault="0092624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e está ou não em manutenção</w:t>
            </w:r>
          </w:p>
        </w:tc>
        <w:tc>
          <w:tcPr>
            <w:tcW w:w="1247" w:type="dxa"/>
          </w:tcPr>
          <w:p w14:paraId="2331DAC3" w14:textId="285DAE4F" w:rsidR="00926246" w:rsidRDefault="0092624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/N</w:t>
            </w:r>
          </w:p>
        </w:tc>
        <w:tc>
          <w:tcPr>
            <w:tcW w:w="1094" w:type="dxa"/>
          </w:tcPr>
          <w:p w14:paraId="4AA232FF" w14:textId="48E13D74" w:rsidR="00926246" w:rsidRDefault="00926246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oolean</w:t>
            </w:r>
          </w:p>
        </w:tc>
        <w:tc>
          <w:tcPr>
            <w:tcW w:w="1465" w:type="dxa"/>
          </w:tcPr>
          <w:p w14:paraId="4B8B3767" w14:textId="3C6294E5" w:rsidR="00926246" w:rsidRDefault="00926246" w:rsidP="0007474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Obrigatório / alterável / </w:t>
            </w:r>
            <w:r w:rsidR="00074748">
              <w:rPr>
                <w:sz w:val="20"/>
                <w:szCs w:val="20"/>
              </w:rPr>
              <w:t>p</w:t>
            </w:r>
            <w:r>
              <w:rPr>
                <w:sz w:val="20"/>
                <w:szCs w:val="20"/>
              </w:rPr>
              <w:t>reenchido pelo utilizador</w:t>
            </w:r>
          </w:p>
        </w:tc>
      </w:tr>
      <w:tr w:rsidR="009438D6" w:rsidRPr="003F4F20" w14:paraId="1F05144F" w14:textId="77777777" w:rsidTr="00074748">
        <w:trPr>
          <w:jc w:val="center"/>
        </w:trPr>
        <w:tc>
          <w:tcPr>
            <w:tcW w:w="5081" w:type="dxa"/>
            <w:gridSpan w:val="3"/>
          </w:tcPr>
          <w:p w14:paraId="06CA551E" w14:textId="77777777" w:rsidR="009438D6" w:rsidRPr="003F4F20" w:rsidRDefault="009438D6" w:rsidP="00C9688B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Cenário em que participa</w:t>
            </w:r>
          </w:p>
        </w:tc>
        <w:tc>
          <w:tcPr>
            <w:tcW w:w="3806" w:type="dxa"/>
            <w:gridSpan w:val="3"/>
          </w:tcPr>
          <w:p w14:paraId="1B301793" w14:textId="77777777" w:rsidR="009438D6" w:rsidRDefault="006A07A5" w:rsidP="006A07A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zer check-in, Efetuar reserva de quarto,</w:t>
            </w:r>
            <w:r w:rsidRPr="00FC5085">
              <w:rPr>
                <w:sz w:val="20"/>
                <w:szCs w:val="20"/>
              </w:rPr>
              <w:t xml:space="preserve"> Consultar Reservas</w:t>
            </w:r>
            <w:r>
              <w:rPr>
                <w:sz w:val="20"/>
                <w:szCs w:val="20"/>
              </w:rPr>
              <w:t xml:space="preserve">, Consultar preços/Promoções, Consultar quartos, Introduzir Quartos/tipo, Introduzir Quartos inativos, </w:t>
            </w:r>
            <w:r w:rsidRPr="006A07A5">
              <w:rPr>
                <w:sz w:val="20"/>
                <w:szCs w:val="20"/>
              </w:rPr>
              <w:t>Introduzir n.º de Quartos/ Tipo</w:t>
            </w:r>
            <w:r>
              <w:rPr>
                <w:sz w:val="20"/>
                <w:szCs w:val="20"/>
              </w:rPr>
              <w:t>.</w:t>
            </w:r>
          </w:p>
        </w:tc>
      </w:tr>
    </w:tbl>
    <w:p w14:paraId="20E8CD21" w14:textId="77777777" w:rsidR="009438D6" w:rsidRPr="003F4F20" w:rsidRDefault="009438D6" w:rsidP="009438D6">
      <w:pPr>
        <w:jc w:val="center"/>
        <w:rPr>
          <w:sz w:val="20"/>
          <w:szCs w:val="20"/>
        </w:rPr>
      </w:pPr>
    </w:p>
    <w:p w14:paraId="1E1227D5" w14:textId="77777777" w:rsidR="00C85E39" w:rsidRPr="00C14C30" w:rsidRDefault="00C85E39" w:rsidP="00C85E39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Algoritmo das operações</w:t>
      </w:r>
    </w:p>
    <w:p w14:paraId="7158A512" w14:textId="77777777" w:rsidR="00490A4D" w:rsidRPr="00074748" w:rsidRDefault="00490A4D" w:rsidP="00074748">
      <w:pPr>
        <w:contextualSpacing/>
        <w:rPr>
          <w:b/>
        </w:rPr>
      </w:pPr>
      <w:r w:rsidRPr="00074748">
        <w:rPr>
          <w:b/>
        </w:rPr>
        <w:t>Algoritmo Classe Quarto +Inserir().</w:t>
      </w:r>
    </w:p>
    <w:p w14:paraId="70C1A563" w14:textId="77777777" w:rsidR="00490A4D" w:rsidRPr="0031016F" w:rsidRDefault="00490A4D" w:rsidP="00074748">
      <w:pPr>
        <w:contextualSpacing/>
      </w:pPr>
      <w:r w:rsidRPr="0031016F">
        <w:t>1: procedure +Inserir()</w:t>
      </w:r>
    </w:p>
    <w:p w14:paraId="4FF2BEED" w14:textId="77777777" w:rsidR="00490A4D" w:rsidRPr="0031016F" w:rsidRDefault="00490A4D" w:rsidP="00074748">
      <w:pPr>
        <w:contextualSpacing/>
        <w:jc w:val="right"/>
      </w:pPr>
      <w:r w:rsidRPr="0031016F">
        <w:t>. Operação que permite introduzir um novo</w:t>
      </w:r>
      <w:r>
        <w:t xml:space="preserve"> quarto</w:t>
      </w:r>
    </w:p>
    <w:p w14:paraId="2E935C98" w14:textId="77777777" w:rsidR="00490A4D" w:rsidRDefault="00490A4D" w:rsidP="00074748">
      <w:pPr>
        <w:contextualSpacing/>
      </w:pPr>
      <w:r>
        <w:t>2: O sistema gera o I</w:t>
      </w:r>
      <w:r w:rsidRPr="0031016F">
        <w:t>d_</w:t>
      </w:r>
      <w:r>
        <w:t>quarto</w:t>
      </w:r>
      <w:r w:rsidRPr="00413137">
        <w:t xml:space="preserve"> e vai buscar o Id_</w:t>
      </w:r>
      <w:r>
        <w:t>tipo_quarto</w:t>
      </w:r>
      <w:r w:rsidRPr="00413137">
        <w:t xml:space="preserve"> à classe </w:t>
      </w:r>
      <w:r>
        <w:t>Tipo_quarto (seleccionado) e o Id_estado à classe Estado</w:t>
      </w:r>
    </w:p>
    <w:p w14:paraId="66540C88" w14:textId="77777777" w:rsidR="00490A4D" w:rsidRPr="0031016F" w:rsidRDefault="00490A4D" w:rsidP="00074748">
      <w:pPr>
        <w:contextualSpacing/>
      </w:pPr>
      <w:r w:rsidRPr="008761AB">
        <w:t>3:Id_estado=1 (livre).</w:t>
      </w:r>
    </w:p>
    <w:p w14:paraId="4171AB07" w14:textId="77777777" w:rsidR="00490A4D" w:rsidRPr="0031016F" w:rsidRDefault="00490A4D" w:rsidP="00074748">
      <w:pPr>
        <w:contextualSpacing/>
      </w:pPr>
      <w:r>
        <w:t>4</w:t>
      </w:r>
      <w:r w:rsidRPr="0031016F">
        <w:t xml:space="preserve">: Introduzir </w:t>
      </w:r>
      <w:r>
        <w:t>descricao e os ocupantes</w:t>
      </w:r>
    </w:p>
    <w:p w14:paraId="40BAFB6B" w14:textId="77777777" w:rsidR="00490A4D" w:rsidRPr="0031016F" w:rsidRDefault="00490A4D" w:rsidP="00074748">
      <w:pPr>
        <w:contextualSpacing/>
      </w:pPr>
      <w:r>
        <w:t>5</w:t>
      </w:r>
      <w:r w:rsidRPr="0031016F">
        <w:t xml:space="preserve">: </w:t>
      </w:r>
      <w:r>
        <w:t>Se Campos todos preenchidos</w:t>
      </w:r>
    </w:p>
    <w:p w14:paraId="604C0379" w14:textId="77777777" w:rsidR="00490A4D" w:rsidRPr="0031016F" w:rsidRDefault="00490A4D" w:rsidP="00074748">
      <w:pPr>
        <w:contextualSpacing/>
      </w:pPr>
      <w:r>
        <w:t>6</w:t>
      </w:r>
      <w:r w:rsidRPr="0031016F">
        <w:t xml:space="preserve">: </w:t>
      </w:r>
      <w:r>
        <w:t>Introduzir Quarto</w:t>
      </w:r>
    </w:p>
    <w:p w14:paraId="5F2E1D5C" w14:textId="77777777" w:rsidR="00490A4D" w:rsidRPr="0031016F" w:rsidRDefault="00490A4D" w:rsidP="00074748">
      <w:pPr>
        <w:contextualSpacing/>
      </w:pPr>
      <w:r>
        <w:t>7</w:t>
      </w:r>
      <w:r w:rsidRPr="0031016F">
        <w:t>: Fim Se</w:t>
      </w:r>
    </w:p>
    <w:p w14:paraId="07293B8D" w14:textId="77777777" w:rsidR="00490A4D" w:rsidRDefault="00490A4D" w:rsidP="00074748">
      <w:pPr>
        <w:contextualSpacing/>
      </w:pPr>
      <w:r>
        <w:t>8</w:t>
      </w:r>
      <w:r w:rsidRPr="0031016F">
        <w:t>: end procedure</w:t>
      </w:r>
    </w:p>
    <w:p w14:paraId="0FEF262E" w14:textId="77777777" w:rsidR="00490A4D" w:rsidRDefault="00490A4D" w:rsidP="00074748">
      <w:pPr>
        <w:contextualSpacing/>
      </w:pPr>
    </w:p>
    <w:p w14:paraId="227D5680" w14:textId="77777777" w:rsidR="00074748" w:rsidRDefault="00074748" w:rsidP="00074748">
      <w:pPr>
        <w:contextualSpacing/>
      </w:pPr>
    </w:p>
    <w:p w14:paraId="64985A45" w14:textId="77777777" w:rsidR="00490A4D" w:rsidRPr="00074748" w:rsidRDefault="00490A4D" w:rsidP="00074748">
      <w:pPr>
        <w:contextualSpacing/>
        <w:rPr>
          <w:b/>
        </w:rPr>
      </w:pPr>
      <w:r w:rsidRPr="00074748">
        <w:rPr>
          <w:b/>
        </w:rPr>
        <w:t>Algoritmo Classe Quarto +Alterar().</w:t>
      </w:r>
    </w:p>
    <w:p w14:paraId="43CC05AC" w14:textId="77777777" w:rsidR="00490A4D" w:rsidRPr="00CC5EB0" w:rsidRDefault="00490A4D" w:rsidP="00074748">
      <w:pPr>
        <w:contextualSpacing/>
      </w:pPr>
      <w:r w:rsidRPr="00CC5EB0">
        <w:t>1: procedure +</w:t>
      </w:r>
      <w:r>
        <w:t>Alterar</w:t>
      </w:r>
      <w:r w:rsidRPr="00CC5EB0">
        <w:t>()</w:t>
      </w:r>
    </w:p>
    <w:p w14:paraId="050273F3" w14:textId="77777777" w:rsidR="00490A4D" w:rsidRPr="00CC5EB0" w:rsidRDefault="00490A4D" w:rsidP="00074748">
      <w:pPr>
        <w:contextualSpacing/>
        <w:jc w:val="right"/>
      </w:pPr>
      <w:r w:rsidRPr="00CC5EB0">
        <w:t xml:space="preserve">. Operação que permite </w:t>
      </w:r>
      <w:r>
        <w:t>alterar</w:t>
      </w:r>
      <w:r w:rsidRPr="00CC5EB0">
        <w:t xml:space="preserve"> um </w:t>
      </w:r>
      <w:r>
        <w:t>quarto</w:t>
      </w:r>
    </w:p>
    <w:p w14:paraId="4A26EA4C" w14:textId="77777777" w:rsidR="00490A4D" w:rsidRPr="00CC5EB0" w:rsidRDefault="00490A4D" w:rsidP="00074748">
      <w:pPr>
        <w:contextualSpacing/>
      </w:pPr>
      <w:r w:rsidRPr="00CC5EB0">
        <w:t xml:space="preserve">2: O sistema disponibiliza o </w:t>
      </w:r>
      <w:r>
        <w:t>quarto</w:t>
      </w:r>
      <w:r w:rsidRPr="00CC5EB0">
        <w:t xml:space="preserve"> onde o </w:t>
      </w:r>
      <w:r>
        <w:t>Id_quarto</w:t>
      </w:r>
      <w:r w:rsidRPr="00CC5EB0">
        <w:t xml:space="preserve"> =</w:t>
      </w:r>
      <w:r>
        <w:t xml:space="preserve"> Id_quarto Selecionado</w:t>
      </w:r>
    </w:p>
    <w:p w14:paraId="51F74837" w14:textId="77777777" w:rsidR="00490A4D" w:rsidRDefault="00490A4D" w:rsidP="00074748">
      <w:pPr>
        <w:contextualSpacing/>
      </w:pPr>
      <w:r w:rsidRPr="00CC5EB0">
        <w:t xml:space="preserve">3: </w:t>
      </w:r>
      <w:r>
        <w:t>Alterar</w:t>
      </w:r>
      <w:r w:rsidRPr="00CC5EB0">
        <w:t xml:space="preserve"> </w:t>
      </w:r>
      <w:r>
        <w:t>descricao e os ocupantes</w:t>
      </w:r>
    </w:p>
    <w:p w14:paraId="169A4152" w14:textId="77777777" w:rsidR="00490A4D" w:rsidRPr="00F46314" w:rsidRDefault="00490A4D" w:rsidP="00074748">
      <w:pPr>
        <w:contextualSpacing/>
      </w:pPr>
      <w:r w:rsidRPr="00F46314">
        <w:t>4:Se (chek-in = data_checkin)</w:t>
      </w:r>
    </w:p>
    <w:p w14:paraId="36C8AA60" w14:textId="77777777" w:rsidR="00490A4D" w:rsidRPr="00DC3F83" w:rsidRDefault="00490A4D" w:rsidP="00074748">
      <w:pPr>
        <w:contextualSpacing/>
      </w:pPr>
      <w:r w:rsidRPr="00DC3F83">
        <w:t>5:Estado quarto = 2(Ocupado)</w:t>
      </w:r>
    </w:p>
    <w:p w14:paraId="4B3CF892" w14:textId="77777777" w:rsidR="00490A4D" w:rsidRPr="008761AB" w:rsidRDefault="00490A4D" w:rsidP="00074748">
      <w:pPr>
        <w:contextualSpacing/>
      </w:pPr>
      <w:r>
        <w:t>6:</w:t>
      </w:r>
      <w:r w:rsidRPr="008761AB">
        <w:t>Se (manutencao_quarto = true)</w:t>
      </w:r>
    </w:p>
    <w:p w14:paraId="7D18CEC1" w14:textId="77777777" w:rsidR="00490A4D" w:rsidRPr="008761AB" w:rsidRDefault="00490A4D" w:rsidP="00074748">
      <w:pPr>
        <w:contextualSpacing/>
      </w:pPr>
      <w:r>
        <w:t>7:</w:t>
      </w:r>
      <w:r w:rsidRPr="008761AB">
        <w:t>Estado =3(Inativo)</w:t>
      </w:r>
    </w:p>
    <w:p w14:paraId="3BC0BA86" w14:textId="77777777" w:rsidR="00490A4D" w:rsidRPr="00CC5EB0" w:rsidRDefault="00490A4D" w:rsidP="00074748">
      <w:pPr>
        <w:contextualSpacing/>
      </w:pPr>
      <w:r>
        <w:t>8</w:t>
      </w:r>
      <w:r w:rsidRPr="00CC5EB0">
        <w:t>: Se (Campos todos preenchidos)</w:t>
      </w:r>
    </w:p>
    <w:p w14:paraId="6BC07C9F" w14:textId="77777777" w:rsidR="00490A4D" w:rsidRPr="00CC5EB0" w:rsidRDefault="00490A4D" w:rsidP="00074748">
      <w:pPr>
        <w:contextualSpacing/>
      </w:pPr>
      <w:r>
        <w:t>9</w:t>
      </w:r>
      <w:r w:rsidRPr="00CC5EB0">
        <w:t xml:space="preserve">: Atualizar </w:t>
      </w:r>
      <w:r>
        <w:t>Quarto</w:t>
      </w:r>
    </w:p>
    <w:p w14:paraId="5279C6B6" w14:textId="77777777" w:rsidR="00490A4D" w:rsidRPr="00CC5EB0" w:rsidRDefault="00490A4D" w:rsidP="00074748">
      <w:pPr>
        <w:contextualSpacing/>
      </w:pPr>
      <w:r>
        <w:t>10</w:t>
      </w:r>
      <w:r w:rsidRPr="00CC5EB0">
        <w:t>: Fim se</w:t>
      </w:r>
    </w:p>
    <w:p w14:paraId="24C92423" w14:textId="77777777" w:rsidR="00490A4D" w:rsidRDefault="00490A4D" w:rsidP="00074748">
      <w:pPr>
        <w:contextualSpacing/>
      </w:pPr>
      <w:r>
        <w:t>11</w:t>
      </w:r>
      <w:r w:rsidRPr="00CC5EB0">
        <w:t>: end procedure</w:t>
      </w:r>
    </w:p>
    <w:p w14:paraId="537C1B65" w14:textId="77777777" w:rsidR="00490A4D" w:rsidRDefault="00490A4D" w:rsidP="00074748">
      <w:pPr>
        <w:contextualSpacing/>
      </w:pPr>
    </w:p>
    <w:p w14:paraId="00FA410B" w14:textId="77777777" w:rsidR="00074748" w:rsidRDefault="00074748" w:rsidP="00074748">
      <w:pPr>
        <w:contextualSpacing/>
      </w:pPr>
    </w:p>
    <w:p w14:paraId="1B9DE8B0" w14:textId="77777777" w:rsidR="00074748" w:rsidRDefault="00074748" w:rsidP="00074748">
      <w:pPr>
        <w:contextualSpacing/>
      </w:pPr>
    </w:p>
    <w:p w14:paraId="5B33D2DF" w14:textId="77777777" w:rsidR="00490A4D" w:rsidRPr="00074748" w:rsidRDefault="00490A4D" w:rsidP="00074748">
      <w:pPr>
        <w:contextualSpacing/>
        <w:rPr>
          <w:b/>
        </w:rPr>
      </w:pPr>
      <w:r w:rsidRPr="00074748">
        <w:rPr>
          <w:b/>
        </w:rPr>
        <w:t>Algoritmo Classe Quarto +Consultar().</w:t>
      </w:r>
    </w:p>
    <w:p w14:paraId="6E2DA567" w14:textId="77777777" w:rsidR="00490A4D" w:rsidRPr="004357FE" w:rsidRDefault="00490A4D" w:rsidP="00074748">
      <w:pPr>
        <w:contextualSpacing/>
      </w:pPr>
      <w:r w:rsidRPr="004357FE">
        <w:t>1: procedure +</w:t>
      </w:r>
      <w:r>
        <w:t>Consultar</w:t>
      </w:r>
      <w:r w:rsidRPr="004357FE">
        <w:t>()</w:t>
      </w:r>
    </w:p>
    <w:p w14:paraId="682F4BF0" w14:textId="77777777" w:rsidR="00490A4D" w:rsidRPr="004357FE" w:rsidRDefault="00490A4D" w:rsidP="00074748">
      <w:pPr>
        <w:contextualSpacing/>
        <w:jc w:val="right"/>
      </w:pPr>
      <w:r w:rsidRPr="004357FE">
        <w:t xml:space="preserve">. Operação que permite </w:t>
      </w:r>
      <w:r>
        <w:t>consultar</w:t>
      </w:r>
      <w:r w:rsidRPr="004357FE">
        <w:t xml:space="preserve"> informação do</w:t>
      </w:r>
      <w:r>
        <w:t xml:space="preserve"> quarto</w:t>
      </w:r>
    </w:p>
    <w:p w14:paraId="79812933" w14:textId="77777777" w:rsidR="00490A4D" w:rsidRPr="004357FE" w:rsidRDefault="00490A4D" w:rsidP="00074748">
      <w:pPr>
        <w:contextualSpacing/>
      </w:pPr>
      <w:r w:rsidRPr="004357FE">
        <w:t xml:space="preserve">2: </w:t>
      </w:r>
      <w:r>
        <w:t>Consultar Quarto</w:t>
      </w:r>
    </w:p>
    <w:p w14:paraId="6B1682C2" w14:textId="77777777" w:rsidR="00490A4D" w:rsidRPr="004357FE" w:rsidRDefault="00490A4D" w:rsidP="00074748">
      <w:pPr>
        <w:contextualSpacing/>
      </w:pPr>
      <w:r w:rsidRPr="004357FE">
        <w:t>3: Confirmar</w:t>
      </w:r>
    </w:p>
    <w:p w14:paraId="59A348C8" w14:textId="77777777" w:rsidR="00490A4D" w:rsidRDefault="00490A4D" w:rsidP="00074748">
      <w:pPr>
        <w:contextualSpacing/>
      </w:pPr>
      <w:r w:rsidRPr="004357FE">
        <w:lastRenderedPageBreak/>
        <w:t>4: end procedure</w:t>
      </w:r>
    </w:p>
    <w:p w14:paraId="252D2E13" w14:textId="77777777" w:rsidR="009438D6" w:rsidRDefault="009438D6" w:rsidP="009438D6">
      <w:pPr>
        <w:jc w:val="center"/>
        <w:rPr>
          <w:sz w:val="20"/>
          <w:szCs w:val="20"/>
        </w:rPr>
      </w:pPr>
    </w:p>
    <w:p w14:paraId="514D4D51" w14:textId="77777777" w:rsidR="00C85E39" w:rsidRPr="003F4F20" w:rsidRDefault="005B3E40" w:rsidP="005B3E40">
      <w:pPr>
        <w:tabs>
          <w:tab w:val="left" w:pos="1545"/>
        </w:tabs>
        <w:jc w:val="center"/>
        <w:rPr>
          <w:sz w:val="20"/>
          <w:szCs w:val="20"/>
        </w:rPr>
      </w:pPr>
      <w:r>
        <w:rPr>
          <w:b/>
          <w:color w:val="C45911" w:themeColor="accent2" w:themeShade="BF"/>
          <w:sz w:val="32"/>
          <w:szCs w:val="32"/>
        </w:rPr>
        <w:t>Semântica de classes</w:t>
      </w: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1586"/>
        <w:gridCol w:w="1327"/>
        <w:gridCol w:w="1370"/>
        <w:gridCol w:w="1391"/>
        <w:gridCol w:w="1387"/>
        <w:gridCol w:w="1433"/>
      </w:tblGrid>
      <w:tr w:rsidR="00C311A8" w:rsidRPr="003F4F20" w14:paraId="0506AC13" w14:textId="77777777" w:rsidTr="00C9688B">
        <w:tc>
          <w:tcPr>
            <w:tcW w:w="8494" w:type="dxa"/>
            <w:gridSpan w:val="6"/>
          </w:tcPr>
          <w:p w14:paraId="1D9C0208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b/>
                <w:sz w:val="28"/>
                <w:szCs w:val="28"/>
              </w:rPr>
              <w:t xml:space="preserve">Classe: </w:t>
            </w:r>
            <w:r>
              <w:rPr>
                <w:b/>
                <w:sz w:val="28"/>
                <w:szCs w:val="28"/>
              </w:rPr>
              <w:t>Estado</w:t>
            </w:r>
          </w:p>
        </w:tc>
      </w:tr>
      <w:tr w:rsidR="00C311A8" w:rsidRPr="003F4F20" w14:paraId="79741B05" w14:textId="77777777" w:rsidTr="00C9688B">
        <w:tc>
          <w:tcPr>
            <w:tcW w:w="1586" w:type="dxa"/>
          </w:tcPr>
          <w:p w14:paraId="6C040D19" w14:textId="77777777" w:rsidR="00C311A8" w:rsidRPr="003F4F20" w:rsidRDefault="00C311A8" w:rsidP="00C9688B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Atributo</w:t>
            </w:r>
          </w:p>
        </w:tc>
        <w:tc>
          <w:tcPr>
            <w:tcW w:w="1327" w:type="dxa"/>
          </w:tcPr>
          <w:p w14:paraId="72775AC3" w14:textId="77777777" w:rsidR="00C311A8" w:rsidRPr="00E822EE" w:rsidRDefault="00C311A8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Tipo de dados</w:t>
            </w:r>
          </w:p>
        </w:tc>
        <w:tc>
          <w:tcPr>
            <w:tcW w:w="1370" w:type="dxa"/>
          </w:tcPr>
          <w:p w14:paraId="67E1CD38" w14:textId="77777777" w:rsidR="00C311A8" w:rsidRPr="00E822EE" w:rsidRDefault="00C311A8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Descrição</w:t>
            </w:r>
          </w:p>
        </w:tc>
        <w:tc>
          <w:tcPr>
            <w:tcW w:w="1391" w:type="dxa"/>
          </w:tcPr>
          <w:p w14:paraId="5C8ACA37" w14:textId="77777777" w:rsidR="00C311A8" w:rsidRPr="00E822EE" w:rsidRDefault="00C311A8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Valores válidos</w:t>
            </w:r>
          </w:p>
        </w:tc>
        <w:tc>
          <w:tcPr>
            <w:tcW w:w="1387" w:type="dxa"/>
          </w:tcPr>
          <w:p w14:paraId="537C76E5" w14:textId="77777777" w:rsidR="00C311A8" w:rsidRPr="00E822EE" w:rsidRDefault="00C311A8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Formato</w:t>
            </w:r>
          </w:p>
        </w:tc>
        <w:tc>
          <w:tcPr>
            <w:tcW w:w="1433" w:type="dxa"/>
          </w:tcPr>
          <w:p w14:paraId="68EA2401" w14:textId="77777777" w:rsidR="00C311A8" w:rsidRPr="00E822EE" w:rsidRDefault="00C311A8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Restrição</w:t>
            </w:r>
          </w:p>
        </w:tc>
      </w:tr>
      <w:tr w:rsidR="00C311A8" w:rsidRPr="003F4F20" w14:paraId="0E4B73F4" w14:textId="77777777" w:rsidTr="00C9688B">
        <w:tc>
          <w:tcPr>
            <w:tcW w:w="1586" w:type="dxa"/>
          </w:tcPr>
          <w:p w14:paraId="763D74CA" w14:textId="77777777" w:rsidR="00C311A8" w:rsidRPr="003F4F20" w:rsidRDefault="00C311A8" w:rsidP="00C9688B">
            <w:pPr>
              <w:jc w:val="center"/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Id_</w:t>
            </w:r>
            <w:r>
              <w:rPr>
                <w:b/>
                <w:sz w:val="20"/>
                <w:szCs w:val="20"/>
              </w:rPr>
              <w:t>estado</w:t>
            </w:r>
          </w:p>
        </w:tc>
        <w:tc>
          <w:tcPr>
            <w:tcW w:w="1327" w:type="dxa"/>
          </w:tcPr>
          <w:p w14:paraId="2EB671D4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Inteiro</w:t>
            </w:r>
          </w:p>
        </w:tc>
        <w:tc>
          <w:tcPr>
            <w:tcW w:w="1370" w:type="dxa"/>
          </w:tcPr>
          <w:p w14:paraId="2839A304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 xml:space="preserve">Numero que identifica o </w:t>
            </w:r>
            <w:r>
              <w:rPr>
                <w:sz w:val="20"/>
                <w:szCs w:val="20"/>
              </w:rPr>
              <w:t>estado</w:t>
            </w:r>
          </w:p>
        </w:tc>
        <w:tc>
          <w:tcPr>
            <w:tcW w:w="1391" w:type="dxa"/>
          </w:tcPr>
          <w:p w14:paraId="462F917E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Maior que 0</w:t>
            </w:r>
          </w:p>
        </w:tc>
        <w:tc>
          <w:tcPr>
            <w:tcW w:w="1387" w:type="dxa"/>
          </w:tcPr>
          <w:p w14:paraId="29ED5BBA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 xml:space="preserve">Até 10 dígitos </w:t>
            </w:r>
          </w:p>
        </w:tc>
        <w:tc>
          <w:tcPr>
            <w:tcW w:w="1433" w:type="dxa"/>
          </w:tcPr>
          <w:p w14:paraId="11E4B6F4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Gerado pelo sistema/ Não alterável</w:t>
            </w:r>
          </w:p>
        </w:tc>
      </w:tr>
      <w:tr w:rsidR="00C311A8" w:rsidRPr="003F4F20" w14:paraId="3D6B7317" w14:textId="77777777" w:rsidTr="00C9688B">
        <w:tc>
          <w:tcPr>
            <w:tcW w:w="1586" w:type="dxa"/>
          </w:tcPr>
          <w:p w14:paraId="7FAC0BCA" w14:textId="77777777" w:rsidR="00C311A8" w:rsidRPr="003F4F20" w:rsidRDefault="00C311A8" w:rsidP="00C9688B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descricao</w:t>
            </w:r>
          </w:p>
        </w:tc>
        <w:tc>
          <w:tcPr>
            <w:tcW w:w="1327" w:type="dxa"/>
          </w:tcPr>
          <w:p w14:paraId="064D2E69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Texto</w:t>
            </w:r>
          </w:p>
        </w:tc>
        <w:tc>
          <w:tcPr>
            <w:tcW w:w="1370" w:type="dxa"/>
          </w:tcPr>
          <w:p w14:paraId="59FA2685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crever em que estado se encontra o quarto</w:t>
            </w:r>
          </w:p>
        </w:tc>
        <w:tc>
          <w:tcPr>
            <w:tcW w:w="1391" w:type="dxa"/>
          </w:tcPr>
          <w:p w14:paraId="6CA494E1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Caracteres</w:t>
            </w:r>
          </w:p>
        </w:tc>
        <w:tc>
          <w:tcPr>
            <w:tcW w:w="1387" w:type="dxa"/>
          </w:tcPr>
          <w:p w14:paraId="00F07068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150 Caracteres</w:t>
            </w:r>
          </w:p>
        </w:tc>
        <w:tc>
          <w:tcPr>
            <w:tcW w:w="1433" w:type="dxa"/>
          </w:tcPr>
          <w:p w14:paraId="2314F237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759CF6CE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21B5257A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C311A8" w:rsidRPr="003F4F20" w14:paraId="47740C9E" w14:textId="77777777" w:rsidTr="00C9688B">
        <w:tc>
          <w:tcPr>
            <w:tcW w:w="4283" w:type="dxa"/>
            <w:gridSpan w:val="3"/>
          </w:tcPr>
          <w:p w14:paraId="5E2B14EB" w14:textId="77777777" w:rsidR="00C311A8" w:rsidRPr="003F4F20" w:rsidRDefault="00C311A8" w:rsidP="00C9688B">
            <w:pPr>
              <w:jc w:val="center"/>
              <w:rPr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Cenário em que participa</w:t>
            </w:r>
          </w:p>
        </w:tc>
        <w:tc>
          <w:tcPr>
            <w:tcW w:w="4211" w:type="dxa"/>
            <w:gridSpan w:val="3"/>
          </w:tcPr>
          <w:p w14:paraId="35CE53DD" w14:textId="77777777" w:rsidR="00C311A8" w:rsidRPr="003F4F20" w:rsidRDefault="006A07A5" w:rsidP="00C9688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zer check-in, Efetuar reserva de quarto,</w:t>
            </w:r>
            <w:r w:rsidRPr="00FC5085">
              <w:rPr>
                <w:sz w:val="20"/>
                <w:szCs w:val="20"/>
              </w:rPr>
              <w:t xml:space="preserve"> Consultar Reservas</w:t>
            </w:r>
            <w:r>
              <w:rPr>
                <w:sz w:val="20"/>
                <w:szCs w:val="20"/>
              </w:rPr>
              <w:t xml:space="preserve">, Consultar preços/Promoções, Consultar quartos, Introduzir Quartos/tipo, Introduzir Quartos inativos, </w:t>
            </w:r>
            <w:r w:rsidRPr="006A07A5">
              <w:rPr>
                <w:sz w:val="20"/>
                <w:szCs w:val="20"/>
              </w:rPr>
              <w:t>Introduzir n.º de Quartos/ Tipo</w:t>
            </w:r>
            <w:r>
              <w:rPr>
                <w:sz w:val="20"/>
                <w:szCs w:val="20"/>
              </w:rPr>
              <w:t>.</w:t>
            </w:r>
          </w:p>
        </w:tc>
      </w:tr>
    </w:tbl>
    <w:p w14:paraId="4A14E03D" w14:textId="77777777" w:rsidR="009438D6" w:rsidRDefault="009438D6" w:rsidP="009438D6">
      <w:pPr>
        <w:jc w:val="center"/>
        <w:rPr>
          <w:sz w:val="20"/>
          <w:szCs w:val="20"/>
        </w:rPr>
      </w:pPr>
    </w:p>
    <w:p w14:paraId="1DEB7202" w14:textId="77777777" w:rsidR="001053E4" w:rsidRPr="00C14C30" w:rsidRDefault="001053E4" w:rsidP="001053E4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Algoritmo das operações</w:t>
      </w:r>
    </w:p>
    <w:p w14:paraId="6C817524" w14:textId="77777777" w:rsidR="001053E4" w:rsidRPr="00074748" w:rsidRDefault="001053E4" w:rsidP="00074748">
      <w:pPr>
        <w:contextualSpacing/>
        <w:rPr>
          <w:b/>
        </w:rPr>
      </w:pPr>
      <w:r w:rsidRPr="00074748">
        <w:rPr>
          <w:b/>
        </w:rPr>
        <w:t>Algoritmo Classe Estado +Inserir().</w:t>
      </w:r>
    </w:p>
    <w:p w14:paraId="3D77CBAE" w14:textId="77777777" w:rsidR="001053E4" w:rsidRPr="0031016F" w:rsidRDefault="001053E4" w:rsidP="00074748">
      <w:pPr>
        <w:contextualSpacing/>
      </w:pPr>
      <w:r w:rsidRPr="0031016F">
        <w:t>1: procedure +Inserir()</w:t>
      </w:r>
    </w:p>
    <w:p w14:paraId="37CDB7BD" w14:textId="77777777" w:rsidR="001053E4" w:rsidRPr="0031016F" w:rsidRDefault="001053E4" w:rsidP="00074748">
      <w:pPr>
        <w:contextualSpacing/>
        <w:jc w:val="right"/>
      </w:pPr>
      <w:r w:rsidRPr="0031016F">
        <w:t>. Operação que permite introduzir um novo estado</w:t>
      </w:r>
    </w:p>
    <w:p w14:paraId="6A0EAC38" w14:textId="77777777" w:rsidR="001053E4" w:rsidRPr="0031016F" w:rsidRDefault="002F4E93" w:rsidP="00074748">
      <w:pPr>
        <w:contextualSpacing/>
      </w:pPr>
      <w:r>
        <w:t>2: O sistema gera o I</w:t>
      </w:r>
      <w:r w:rsidR="001053E4" w:rsidRPr="0031016F">
        <w:t>d_estado.</w:t>
      </w:r>
    </w:p>
    <w:p w14:paraId="4FF1C306" w14:textId="77777777" w:rsidR="001053E4" w:rsidRPr="0031016F" w:rsidRDefault="001053E4" w:rsidP="00074748">
      <w:pPr>
        <w:contextualSpacing/>
      </w:pPr>
      <w:r w:rsidRPr="0031016F">
        <w:t xml:space="preserve">3: Introduzir </w:t>
      </w:r>
      <w:r w:rsidR="002F4E93">
        <w:t>descricao</w:t>
      </w:r>
    </w:p>
    <w:p w14:paraId="08D39F7D" w14:textId="77777777" w:rsidR="001053E4" w:rsidRPr="0031016F" w:rsidRDefault="001053E4" w:rsidP="00074748">
      <w:pPr>
        <w:contextualSpacing/>
      </w:pPr>
      <w:r w:rsidRPr="0031016F">
        <w:t xml:space="preserve">4: </w:t>
      </w:r>
      <w:r>
        <w:t>Se Campos todos preenchidos</w:t>
      </w:r>
    </w:p>
    <w:p w14:paraId="399A3DE0" w14:textId="77777777" w:rsidR="001053E4" w:rsidRPr="0031016F" w:rsidRDefault="001053E4" w:rsidP="00074748">
      <w:pPr>
        <w:contextualSpacing/>
      </w:pPr>
      <w:r w:rsidRPr="0031016F">
        <w:t xml:space="preserve">5: </w:t>
      </w:r>
      <w:r w:rsidR="00AF638A">
        <w:t>Introduzir E</w:t>
      </w:r>
      <w:r>
        <w:t>stado.</w:t>
      </w:r>
    </w:p>
    <w:p w14:paraId="6D448E71" w14:textId="77777777" w:rsidR="001053E4" w:rsidRPr="0031016F" w:rsidRDefault="001053E4" w:rsidP="00074748">
      <w:pPr>
        <w:contextualSpacing/>
      </w:pPr>
      <w:r w:rsidRPr="0031016F">
        <w:t>6: Fim Se</w:t>
      </w:r>
    </w:p>
    <w:p w14:paraId="7A197D9B" w14:textId="77777777" w:rsidR="001053E4" w:rsidRDefault="001053E4" w:rsidP="00074748">
      <w:pPr>
        <w:contextualSpacing/>
      </w:pPr>
      <w:r w:rsidRPr="0031016F">
        <w:t>7: end procedure</w:t>
      </w:r>
    </w:p>
    <w:p w14:paraId="3EF4AD8D" w14:textId="77777777" w:rsidR="001053E4" w:rsidRDefault="001053E4" w:rsidP="00074748">
      <w:pPr>
        <w:contextualSpacing/>
      </w:pPr>
    </w:p>
    <w:p w14:paraId="4BB2D902" w14:textId="77777777" w:rsidR="001053E4" w:rsidRDefault="001053E4" w:rsidP="00074748">
      <w:pPr>
        <w:contextualSpacing/>
      </w:pPr>
    </w:p>
    <w:p w14:paraId="25904083" w14:textId="77777777" w:rsidR="00074748" w:rsidRDefault="00074748" w:rsidP="00074748">
      <w:pPr>
        <w:contextualSpacing/>
      </w:pPr>
    </w:p>
    <w:p w14:paraId="273BF2F3" w14:textId="77777777" w:rsidR="001053E4" w:rsidRPr="00074748" w:rsidRDefault="001053E4" w:rsidP="00074748">
      <w:pPr>
        <w:contextualSpacing/>
        <w:rPr>
          <w:b/>
        </w:rPr>
      </w:pPr>
      <w:r w:rsidRPr="00074748">
        <w:rPr>
          <w:b/>
        </w:rPr>
        <w:t>Algoritmo Classe Estado +Alterar().</w:t>
      </w:r>
    </w:p>
    <w:p w14:paraId="41E42A38" w14:textId="77777777" w:rsidR="001053E4" w:rsidRPr="00CC5EB0" w:rsidRDefault="001053E4" w:rsidP="00074748">
      <w:pPr>
        <w:contextualSpacing/>
      </w:pPr>
      <w:r w:rsidRPr="00CC5EB0">
        <w:t>1: procedure +</w:t>
      </w:r>
      <w:r>
        <w:t>Alterar</w:t>
      </w:r>
      <w:r w:rsidRPr="00CC5EB0">
        <w:t>()</w:t>
      </w:r>
    </w:p>
    <w:p w14:paraId="69348D4B" w14:textId="77777777" w:rsidR="001053E4" w:rsidRPr="00CC5EB0" w:rsidRDefault="001053E4" w:rsidP="00074748">
      <w:pPr>
        <w:contextualSpacing/>
        <w:jc w:val="right"/>
      </w:pPr>
      <w:r w:rsidRPr="00CC5EB0">
        <w:t xml:space="preserve">. Operação que permite </w:t>
      </w:r>
      <w:r>
        <w:t>alterar</w:t>
      </w:r>
      <w:r w:rsidRPr="00CC5EB0">
        <w:t xml:space="preserve"> um </w:t>
      </w:r>
      <w:r>
        <w:t>estado</w:t>
      </w:r>
    </w:p>
    <w:p w14:paraId="201D661E" w14:textId="77777777" w:rsidR="001053E4" w:rsidRPr="00CC5EB0" w:rsidRDefault="001053E4" w:rsidP="00074748">
      <w:pPr>
        <w:contextualSpacing/>
      </w:pPr>
      <w:r w:rsidRPr="00CC5EB0">
        <w:t xml:space="preserve">2: O sistema disponibiliza o </w:t>
      </w:r>
      <w:r>
        <w:t>estado</w:t>
      </w:r>
      <w:r w:rsidRPr="00CC5EB0">
        <w:t xml:space="preserve"> onde o </w:t>
      </w:r>
      <w:r w:rsidR="002F4E93">
        <w:t>I</w:t>
      </w:r>
      <w:r>
        <w:t>d_estado</w:t>
      </w:r>
      <w:r w:rsidRPr="00CC5EB0">
        <w:t xml:space="preserve"> =</w:t>
      </w:r>
    </w:p>
    <w:p w14:paraId="22E347A5" w14:textId="77777777" w:rsidR="001053E4" w:rsidRPr="00CC5EB0" w:rsidRDefault="002F4E93" w:rsidP="00074748">
      <w:pPr>
        <w:contextualSpacing/>
      </w:pPr>
      <w:r>
        <w:t>I</w:t>
      </w:r>
      <w:r w:rsidR="001053E4">
        <w:t>d_estado</w:t>
      </w:r>
      <w:r w:rsidR="001053E4" w:rsidRPr="00CC5EB0">
        <w:t xml:space="preserve"> Selecionado.</w:t>
      </w:r>
    </w:p>
    <w:p w14:paraId="04404802" w14:textId="77777777" w:rsidR="001053E4" w:rsidRPr="00CC5EB0" w:rsidRDefault="001053E4" w:rsidP="00074748">
      <w:pPr>
        <w:contextualSpacing/>
      </w:pPr>
      <w:r w:rsidRPr="00CC5EB0">
        <w:lastRenderedPageBreak/>
        <w:t xml:space="preserve">3: </w:t>
      </w:r>
      <w:r>
        <w:t>Alterar</w:t>
      </w:r>
      <w:r w:rsidRPr="00CC5EB0">
        <w:t xml:space="preserve"> </w:t>
      </w:r>
      <w:r w:rsidR="002F4E93">
        <w:t>descricao</w:t>
      </w:r>
    </w:p>
    <w:p w14:paraId="311717A5" w14:textId="77777777" w:rsidR="001053E4" w:rsidRPr="00CC5EB0" w:rsidRDefault="001053E4" w:rsidP="00074748">
      <w:pPr>
        <w:contextualSpacing/>
      </w:pPr>
      <w:r w:rsidRPr="00CC5EB0">
        <w:t>4: Se (Campos todos preenchidos)</w:t>
      </w:r>
    </w:p>
    <w:p w14:paraId="5DF2E124" w14:textId="77777777" w:rsidR="001053E4" w:rsidRPr="00CC5EB0" w:rsidRDefault="001053E4" w:rsidP="00074748">
      <w:pPr>
        <w:contextualSpacing/>
      </w:pPr>
      <w:r w:rsidRPr="00CC5EB0">
        <w:t xml:space="preserve">5: Atualizar </w:t>
      </w:r>
      <w:r w:rsidR="00AF638A">
        <w:t>E</w:t>
      </w:r>
      <w:r w:rsidR="002F4E93">
        <w:t>stado</w:t>
      </w:r>
    </w:p>
    <w:p w14:paraId="49B417DD" w14:textId="77777777" w:rsidR="001053E4" w:rsidRPr="00CC5EB0" w:rsidRDefault="001053E4" w:rsidP="00074748">
      <w:pPr>
        <w:contextualSpacing/>
      </w:pPr>
      <w:r w:rsidRPr="00CC5EB0">
        <w:t>6: Fim se</w:t>
      </w:r>
    </w:p>
    <w:p w14:paraId="1D0467CF" w14:textId="77777777" w:rsidR="001053E4" w:rsidRDefault="001053E4" w:rsidP="00074748">
      <w:pPr>
        <w:contextualSpacing/>
      </w:pPr>
      <w:r w:rsidRPr="00CC5EB0">
        <w:t>7: end procedure</w:t>
      </w:r>
    </w:p>
    <w:p w14:paraId="4D0F209A" w14:textId="77777777" w:rsidR="001053E4" w:rsidRDefault="001053E4" w:rsidP="00074748">
      <w:pPr>
        <w:contextualSpacing/>
      </w:pPr>
    </w:p>
    <w:p w14:paraId="58629AD2" w14:textId="77777777" w:rsidR="001053E4" w:rsidRDefault="001053E4" w:rsidP="00074748">
      <w:pPr>
        <w:contextualSpacing/>
      </w:pPr>
    </w:p>
    <w:p w14:paraId="59DA5330" w14:textId="77777777" w:rsidR="001053E4" w:rsidRPr="00074748" w:rsidRDefault="001053E4" w:rsidP="00074748">
      <w:pPr>
        <w:contextualSpacing/>
        <w:rPr>
          <w:b/>
        </w:rPr>
      </w:pPr>
      <w:r w:rsidRPr="00074748">
        <w:rPr>
          <w:b/>
        </w:rPr>
        <w:t>Algoritmo Classe Estado +Consultar().</w:t>
      </w:r>
    </w:p>
    <w:p w14:paraId="27B63DAB" w14:textId="77777777" w:rsidR="001053E4" w:rsidRPr="004357FE" w:rsidRDefault="001053E4" w:rsidP="00074748">
      <w:pPr>
        <w:contextualSpacing/>
      </w:pPr>
      <w:r w:rsidRPr="004357FE">
        <w:t>1: procedure +</w:t>
      </w:r>
      <w:r>
        <w:t>Consultar</w:t>
      </w:r>
      <w:r w:rsidRPr="004357FE">
        <w:t>()</w:t>
      </w:r>
    </w:p>
    <w:p w14:paraId="15688BCF" w14:textId="77777777" w:rsidR="001053E4" w:rsidRPr="004357FE" w:rsidRDefault="001053E4" w:rsidP="00074748">
      <w:pPr>
        <w:contextualSpacing/>
        <w:jc w:val="right"/>
      </w:pPr>
      <w:r w:rsidRPr="004357FE">
        <w:t xml:space="preserve">. Operação que permite </w:t>
      </w:r>
      <w:r>
        <w:t>consultar</w:t>
      </w:r>
      <w:r w:rsidRPr="004357FE">
        <w:t xml:space="preserve"> informação do</w:t>
      </w:r>
      <w:r>
        <w:t xml:space="preserve"> estado</w:t>
      </w:r>
    </w:p>
    <w:p w14:paraId="66C85100" w14:textId="77777777" w:rsidR="001053E4" w:rsidRPr="004357FE" w:rsidRDefault="001053E4" w:rsidP="00074748">
      <w:pPr>
        <w:contextualSpacing/>
      </w:pPr>
      <w:r w:rsidRPr="004357FE">
        <w:t xml:space="preserve">2: </w:t>
      </w:r>
      <w:r>
        <w:t xml:space="preserve">Consultar </w:t>
      </w:r>
      <w:r w:rsidR="00AF638A">
        <w:t>Estado</w:t>
      </w:r>
    </w:p>
    <w:p w14:paraId="2DD84DCF" w14:textId="77777777" w:rsidR="001053E4" w:rsidRPr="004357FE" w:rsidRDefault="001053E4" w:rsidP="00074748">
      <w:pPr>
        <w:contextualSpacing/>
      </w:pPr>
      <w:r w:rsidRPr="004357FE">
        <w:t>3: Confirmar</w:t>
      </w:r>
    </w:p>
    <w:p w14:paraId="5E2DCBC0" w14:textId="77777777" w:rsidR="001053E4" w:rsidRDefault="001053E4" w:rsidP="00074748">
      <w:pPr>
        <w:contextualSpacing/>
      </w:pPr>
      <w:r w:rsidRPr="004357FE">
        <w:t>4: end procedure</w:t>
      </w:r>
    </w:p>
    <w:p w14:paraId="5CACB8A8" w14:textId="77777777" w:rsidR="001053E4" w:rsidRDefault="001053E4" w:rsidP="009438D6">
      <w:pPr>
        <w:jc w:val="center"/>
        <w:rPr>
          <w:sz w:val="20"/>
          <w:szCs w:val="20"/>
        </w:rPr>
      </w:pPr>
    </w:p>
    <w:p w14:paraId="6934E28A" w14:textId="77777777" w:rsidR="001053E4" w:rsidRDefault="005B3E40" w:rsidP="005B3E40">
      <w:pPr>
        <w:tabs>
          <w:tab w:val="left" w:pos="1545"/>
        </w:tabs>
        <w:jc w:val="center"/>
        <w:rPr>
          <w:sz w:val="20"/>
          <w:szCs w:val="20"/>
        </w:rPr>
      </w:pPr>
      <w:r>
        <w:rPr>
          <w:b/>
          <w:color w:val="C45911" w:themeColor="accent2" w:themeShade="BF"/>
          <w:sz w:val="32"/>
          <w:szCs w:val="32"/>
        </w:rPr>
        <w:t>Semântica de classes</w:t>
      </w:r>
    </w:p>
    <w:tbl>
      <w:tblPr>
        <w:tblStyle w:val="Tabelacomgrelha"/>
        <w:tblW w:w="8355" w:type="dxa"/>
        <w:jc w:val="center"/>
        <w:tblLook w:val="04A0" w:firstRow="1" w:lastRow="0" w:firstColumn="1" w:lastColumn="0" w:noHBand="0" w:noVBand="1"/>
      </w:tblPr>
      <w:tblGrid>
        <w:gridCol w:w="2059"/>
        <w:gridCol w:w="1024"/>
        <w:gridCol w:w="1385"/>
        <w:gridCol w:w="1328"/>
        <w:gridCol w:w="1247"/>
        <w:gridCol w:w="1312"/>
      </w:tblGrid>
      <w:tr w:rsidR="00C311A8" w:rsidRPr="003F4F20" w14:paraId="37BD719B" w14:textId="77777777" w:rsidTr="00C9688B">
        <w:trPr>
          <w:jc w:val="center"/>
        </w:trPr>
        <w:tc>
          <w:tcPr>
            <w:tcW w:w="8355" w:type="dxa"/>
            <w:gridSpan w:val="6"/>
          </w:tcPr>
          <w:p w14:paraId="2CE3BC59" w14:textId="77777777" w:rsidR="00C311A8" w:rsidRPr="003F4F20" w:rsidRDefault="00C311A8" w:rsidP="00C311A8">
            <w:pPr>
              <w:jc w:val="center"/>
              <w:rPr>
                <w:sz w:val="20"/>
                <w:szCs w:val="20"/>
              </w:rPr>
            </w:pPr>
            <w:r w:rsidRPr="003F4F20">
              <w:rPr>
                <w:b/>
                <w:sz w:val="28"/>
                <w:szCs w:val="28"/>
              </w:rPr>
              <w:t xml:space="preserve">Classe: </w:t>
            </w:r>
            <w:r>
              <w:rPr>
                <w:b/>
                <w:sz w:val="28"/>
                <w:szCs w:val="28"/>
              </w:rPr>
              <w:t>Tipo_quarto</w:t>
            </w:r>
          </w:p>
        </w:tc>
      </w:tr>
      <w:tr w:rsidR="00C311A8" w:rsidRPr="003F4F20" w14:paraId="302D92BB" w14:textId="77777777" w:rsidTr="00C311A8">
        <w:trPr>
          <w:jc w:val="center"/>
        </w:trPr>
        <w:tc>
          <w:tcPr>
            <w:tcW w:w="2059" w:type="dxa"/>
          </w:tcPr>
          <w:p w14:paraId="79BC27E3" w14:textId="77777777" w:rsidR="00C311A8" w:rsidRPr="003F4F20" w:rsidRDefault="00C311A8" w:rsidP="00C9688B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Atributo</w:t>
            </w:r>
          </w:p>
        </w:tc>
        <w:tc>
          <w:tcPr>
            <w:tcW w:w="1024" w:type="dxa"/>
          </w:tcPr>
          <w:p w14:paraId="425334D6" w14:textId="77777777" w:rsidR="00C311A8" w:rsidRPr="00E822EE" w:rsidRDefault="00C311A8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Tipo de dados</w:t>
            </w:r>
          </w:p>
        </w:tc>
        <w:tc>
          <w:tcPr>
            <w:tcW w:w="1385" w:type="dxa"/>
          </w:tcPr>
          <w:p w14:paraId="0D1EDBDF" w14:textId="77777777" w:rsidR="00C311A8" w:rsidRPr="00E822EE" w:rsidRDefault="00C311A8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Descrição</w:t>
            </w:r>
          </w:p>
        </w:tc>
        <w:tc>
          <w:tcPr>
            <w:tcW w:w="1328" w:type="dxa"/>
          </w:tcPr>
          <w:p w14:paraId="73E5C397" w14:textId="77777777" w:rsidR="00C311A8" w:rsidRPr="00E822EE" w:rsidRDefault="00C311A8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Valores válidos</w:t>
            </w:r>
          </w:p>
        </w:tc>
        <w:tc>
          <w:tcPr>
            <w:tcW w:w="1247" w:type="dxa"/>
          </w:tcPr>
          <w:p w14:paraId="508D5FEE" w14:textId="77777777" w:rsidR="00C311A8" w:rsidRPr="00E822EE" w:rsidRDefault="00C311A8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Formato</w:t>
            </w:r>
          </w:p>
        </w:tc>
        <w:tc>
          <w:tcPr>
            <w:tcW w:w="1312" w:type="dxa"/>
          </w:tcPr>
          <w:p w14:paraId="5AA612D6" w14:textId="77777777" w:rsidR="00C311A8" w:rsidRPr="00E822EE" w:rsidRDefault="00C311A8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Restrição</w:t>
            </w:r>
          </w:p>
        </w:tc>
      </w:tr>
      <w:tr w:rsidR="00B15EE0" w:rsidRPr="003F4F20" w14:paraId="0E91E0EC" w14:textId="77777777" w:rsidTr="00C311A8">
        <w:trPr>
          <w:jc w:val="center"/>
        </w:trPr>
        <w:tc>
          <w:tcPr>
            <w:tcW w:w="2059" w:type="dxa"/>
          </w:tcPr>
          <w:p w14:paraId="5F62D47E" w14:textId="77777777" w:rsidR="00C311A8" w:rsidRPr="003F4F20" w:rsidRDefault="00C311A8" w:rsidP="00C9688B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Id_tipo_quarto</w:t>
            </w:r>
          </w:p>
        </w:tc>
        <w:tc>
          <w:tcPr>
            <w:tcW w:w="1024" w:type="dxa"/>
          </w:tcPr>
          <w:p w14:paraId="6D7EC754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iro</w:t>
            </w:r>
          </w:p>
        </w:tc>
        <w:tc>
          <w:tcPr>
            <w:tcW w:w="1385" w:type="dxa"/>
          </w:tcPr>
          <w:p w14:paraId="33B1CE63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umero sequencial que identifica o tipo de quarto</w:t>
            </w:r>
          </w:p>
        </w:tc>
        <w:tc>
          <w:tcPr>
            <w:tcW w:w="1328" w:type="dxa"/>
          </w:tcPr>
          <w:p w14:paraId="474782F5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Maior que 0</w:t>
            </w:r>
          </w:p>
        </w:tc>
        <w:tc>
          <w:tcPr>
            <w:tcW w:w="1247" w:type="dxa"/>
          </w:tcPr>
          <w:p w14:paraId="1D77C66D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té 10 dígitos</w:t>
            </w:r>
          </w:p>
        </w:tc>
        <w:tc>
          <w:tcPr>
            <w:tcW w:w="1312" w:type="dxa"/>
          </w:tcPr>
          <w:p w14:paraId="1703F9C6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erado pelo sistema / não alterável</w:t>
            </w:r>
          </w:p>
        </w:tc>
      </w:tr>
      <w:tr w:rsidR="00B15EE0" w:rsidRPr="003F4F20" w14:paraId="5FAC8018" w14:textId="77777777" w:rsidTr="00C311A8">
        <w:trPr>
          <w:jc w:val="center"/>
        </w:trPr>
        <w:tc>
          <w:tcPr>
            <w:tcW w:w="2059" w:type="dxa"/>
          </w:tcPr>
          <w:p w14:paraId="0D6E75DC" w14:textId="77777777" w:rsidR="00C311A8" w:rsidRPr="003F4F20" w:rsidRDefault="00C311A8" w:rsidP="00C311A8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Id_</w:t>
            </w:r>
            <w:r>
              <w:rPr>
                <w:b/>
                <w:sz w:val="20"/>
                <w:szCs w:val="20"/>
              </w:rPr>
              <w:t>preco</w:t>
            </w:r>
          </w:p>
        </w:tc>
        <w:tc>
          <w:tcPr>
            <w:tcW w:w="1024" w:type="dxa"/>
          </w:tcPr>
          <w:p w14:paraId="61AC2E45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iro</w:t>
            </w:r>
          </w:p>
        </w:tc>
        <w:tc>
          <w:tcPr>
            <w:tcW w:w="1385" w:type="dxa"/>
          </w:tcPr>
          <w:p w14:paraId="2577F37F" w14:textId="77777777" w:rsidR="00C311A8" w:rsidRDefault="00C311A8" w:rsidP="00C311A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umero sequencial que identifica o preço de determinado quarto</w:t>
            </w:r>
          </w:p>
        </w:tc>
        <w:tc>
          <w:tcPr>
            <w:tcW w:w="1328" w:type="dxa"/>
          </w:tcPr>
          <w:p w14:paraId="05C50E3B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ior que 0</w:t>
            </w:r>
          </w:p>
        </w:tc>
        <w:tc>
          <w:tcPr>
            <w:tcW w:w="1247" w:type="dxa"/>
          </w:tcPr>
          <w:p w14:paraId="73BF9EA9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té 10 dígitos</w:t>
            </w:r>
          </w:p>
        </w:tc>
        <w:tc>
          <w:tcPr>
            <w:tcW w:w="1312" w:type="dxa"/>
          </w:tcPr>
          <w:p w14:paraId="1936A033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erado pelo sistema / não alterável</w:t>
            </w:r>
          </w:p>
        </w:tc>
      </w:tr>
      <w:tr w:rsidR="00C311A8" w:rsidRPr="003F4F20" w14:paraId="46DC1F8D" w14:textId="77777777" w:rsidTr="00C311A8">
        <w:trPr>
          <w:jc w:val="center"/>
        </w:trPr>
        <w:tc>
          <w:tcPr>
            <w:tcW w:w="2059" w:type="dxa"/>
          </w:tcPr>
          <w:p w14:paraId="77BB0211" w14:textId="77777777" w:rsidR="00C311A8" w:rsidRPr="003F4F20" w:rsidRDefault="00C311A8" w:rsidP="00C9688B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descrica</w:t>
            </w:r>
            <w:r w:rsidRPr="003F4F20">
              <w:rPr>
                <w:b/>
                <w:sz w:val="20"/>
                <w:szCs w:val="20"/>
              </w:rPr>
              <w:t>o</w:t>
            </w:r>
          </w:p>
        </w:tc>
        <w:tc>
          <w:tcPr>
            <w:tcW w:w="1024" w:type="dxa"/>
          </w:tcPr>
          <w:p w14:paraId="5C4B2ED9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o</w:t>
            </w:r>
          </w:p>
        </w:tc>
        <w:tc>
          <w:tcPr>
            <w:tcW w:w="1385" w:type="dxa"/>
          </w:tcPr>
          <w:p w14:paraId="4B513198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crição do quarto</w:t>
            </w:r>
          </w:p>
        </w:tc>
        <w:tc>
          <w:tcPr>
            <w:tcW w:w="1328" w:type="dxa"/>
          </w:tcPr>
          <w:p w14:paraId="04E86A3E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racteres</w:t>
            </w:r>
          </w:p>
        </w:tc>
        <w:tc>
          <w:tcPr>
            <w:tcW w:w="1247" w:type="dxa"/>
          </w:tcPr>
          <w:p w14:paraId="63406DB7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0 Caracteres</w:t>
            </w:r>
          </w:p>
        </w:tc>
        <w:tc>
          <w:tcPr>
            <w:tcW w:w="1312" w:type="dxa"/>
          </w:tcPr>
          <w:p w14:paraId="39BDF13A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brigatório / alterável / preenchido pelo utilizador</w:t>
            </w:r>
          </w:p>
        </w:tc>
      </w:tr>
      <w:tr w:rsidR="00C311A8" w:rsidRPr="003F4F20" w14:paraId="431DF0AD" w14:textId="77777777" w:rsidTr="00C311A8">
        <w:trPr>
          <w:jc w:val="center"/>
        </w:trPr>
        <w:tc>
          <w:tcPr>
            <w:tcW w:w="2059" w:type="dxa"/>
          </w:tcPr>
          <w:p w14:paraId="05B34A21" w14:textId="77777777" w:rsidR="00C311A8" w:rsidRPr="003F4F20" w:rsidRDefault="00B54885" w:rsidP="00C311A8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_de_pessoas</w:t>
            </w:r>
          </w:p>
        </w:tc>
        <w:tc>
          <w:tcPr>
            <w:tcW w:w="1024" w:type="dxa"/>
          </w:tcPr>
          <w:p w14:paraId="4A2F88AA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iro</w:t>
            </w:r>
          </w:p>
        </w:tc>
        <w:tc>
          <w:tcPr>
            <w:tcW w:w="1385" w:type="dxa"/>
          </w:tcPr>
          <w:p w14:paraId="1C9AAFD6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Quantidade de pessoas</w:t>
            </w:r>
          </w:p>
        </w:tc>
        <w:tc>
          <w:tcPr>
            <w:tcW w:w="1328" w:type="dxa"/>
          </w:tcPr>
          <w:p w14:paraId="7558628E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ior que 0</w:t>
            </w:r>
          </w:p>
        </w:tc>
        <w:tc>
          <w:tcPr>
            <w:tcW w:w="1247" w:type="dxa"/>
          </w:tcPr>
          <w:p w14:paraId="5AC9DC2B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 Caracteres</w:t>
            </w:r>
          </w:p>
        </w:tc>
        <w:tc>
          <w:tcPr>
            <w:tcW w:w="1312" w:type="dxa"/>
          </w:tcPr>
          <w:p w14:paraId="0D103DC2" w14:textId="77777777" w:rsidR="00C311A8" w:rsidRDefault="00C311A8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brigatório / alterável / preenchido pelo utilizador</w:t>
            </w:r>
          </w:p>
        </w:tc>
      </w:tr>
      <w:tr w:rsidR="00C311A8" w:rsidRPr="003F4F20" w14:paraId="34A8913A" w14:textId="77777777" w:rsidTr="00C311A8">
        <w:trPr>
          <w:jc w:val="center"/>
        </w:trPr>
        <w:tc>
          <w:tcPr>
            <w:tcW w:w="2059" w:type="dxa"/>
          </w:tcPr>
          <w:p w14:paraId="6EA6F556" w14:textId="77777777" w:rsidR="00C311A8" w:rsidRPr="003F4F20" w:rsidRDefault="00B54885" w:rsidP="00C311A8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lastRenderedPageBreak/>
              <w:t>n_quarto</w:t>
            </w:r>
          </w:p>
        </w:tc>
        <w:tc>
          <w:tcPr>
            <w:tcW w:w="1024" w:type="dxa"/>
          </w:tcPr>
          <w:p w14:paraId="161ED1F1" w14:textId="77777777" w:rsidR="00C311A8" w:rsidRDefault="00C311A8" w:rsidP="00C311A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iro</w:t>
            </w:r>
          </w:p>
        </w:tc>
        <w:tc>
          <w:tcPr>
            <w:tcW w:w="1385" w:type="dxa"/>
          </w:tcPr>
          <w:p w14:paraId="3768BB08" w14:textId="77777777" w:rsidR="00C311A8" w:rsidRDefault="00C311A8" w:rsidP="00C311A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umero de quarto maximo</w:t>
            </w:r>
          </w:p>
        </w:tc>
        <w:tc>
          <w:tcPr>
            <w:tcW w:w="1328" w:type="dxa"/>
          </w:tcPr>
          <w:p w14:paraId="47DBE963" w14:textId="77777777" w:rsidR="00C311A8" w:rsidRDefault="00C311A8" w:rsidP="00C311A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ior que 0</w:t>
            </w:r>
          </w:p>
        </w:tc>
        <w:tc>
          <w:tcPr>
            <w:tcW w:w="1247" w:type="dxa"/>
          </w:tcPr>
          <w:p w14:paraId="5A955FBE" w14:textId="77777777" w:rsidR="00B15EE0" w:rsidRDefault="00B15EE0" w:rsidP="00B15EE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  <w:p w14:paraId="2F86E1A1" w14:textId="77777777" w:rsidR="00C311A8" w:rsidRDefault="00C311A8" w:rsidP="00B15EE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racteres</w:t>
            </w:r>
          </w:p>
        </w:tc>
        <w:tc>
          <w:tcPr>
            <w:tcW w:w="1312" w:type="dxa"/>
          </w:tcPr>
          <w:p w14:paraId="648A9CA7" w14:textId="77777777" w:rsidR="00C311A8" w:rsidRDefault="00C311A8" w:rsidP="00C311A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brigatório / alterável / preenchido pelo utilizador</w:t>
            </w:r>
          </w:p>
        </w:tc>
      </w:tr>
      <w:tr w:rsidR="00C311A8" w:rsidRPr="003F4F20" w14:paraId="422B46EA" w14:textId="77777777" w:rsidTr="00C311A8">
        <w:trPr>
          <w:jc w:val="center"/>
        </w:trPr>
        <w:tc>
          <w:tcPr>
            <w:tcW w:w="4468" w:type="dxa"/>
            <w:gridSpan w:val="3"/>
          </w:tcPr>
          <w:p w14:paraId="41D840C0" w14:textId="77777777" w:rsidR="00C311A8" w:rsidRPr="003F4F20" w:rsidRDefault="00C311A8" w:rsidP="00C311A8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Cenário em que participa</w:t>
            </w:r>
          </w:p>
        </w:tc>
        <w:tc>
          <w:tcPr>
            <w:tcW w:w="3887" w:type="dxa"/>
            <w:gridSpan w:val="3"/>
          </w:tcPr>
          <w:p w14:paraId="2038E80F" w14:textId="77777777" w:rsidR="00C311A8" w:rsidRDefault="006A07A5" w:rsidP="00C311A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zer check-in, Efetuar reserva de quarto,</w:t>
            </w:r>
            <w:r w:rsidRPr="00FC5085">
              <w:rPr>
                <w:sz w:val="20"/>
                <w:szCs w:val="20"/>
              </w:rPr>
              <w:t xml:space="preserve"> Consultar Reservas</w:t>
            </w:r>
            <w:r>
              <w:rPr>
                <w:sz w:val="20"/>
                <w:szCs w:val="20"/>
              </w:rPr>
              <w:t xml:space="preserve">, Consultar preços/Promoções, Consultar quartos, Introduzir Quartos/tipo, Introduzir Quartos inativos, </w:t>
            </w:r>
            <w:r w:rsidRPr="006A07A5">
              <w:rPr>
                <w:sz w:val="20"/>
                <w:szCs w:val="20"/>
              </w:rPr>
              <w:t>Introduzir n.º de Quartos/ Tipo</w:t>
            </w:r>
            <w:r>
              <w:rPr>
                <w:sz w:val="20"/>
                <w:szCs w:val="20"/>
              </w:rPr>
              <w:t>.</w:t>
            </w:r>
          </w:p>
        </w:tc>
      </w:tr>
    </w:tbl>
    <w:p w14:paraId="2A0798AA" w14:textId="77777777" w:rsidR="00074748" w:rsidRDefault="00074748" w:rsidP="00B54885">
      <w:pPr>
        <w:jc w:val="center"/>
        <w:rPr>
          <w:b/>
          <w:color w:val="C45911" w:themeColor="accent2" w:themeShade="BF"/>
          <w:sz w:val="32"/>
          <w:szCs w:val="32"/>
        </w:rPr>
      </w:pPr>
    </w:p>
    <w:p w14:paraId="381BF876" w14:textId="77777777" w:rsidR="00B54885" w:rsidRPr="00C14C30" w:rsidRDefault="00B54885" w:rsidP="00B54885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Algoritmo das operações</w:t>
      </w:r>
    </w:p>
    <w:p w14:paraId="2417AAAC" w14:textId="77777777" w:rsidR="00B54885" w:rsidRPr="00074748" w:rsidRDefault="00B54885" w:rsidP="00074748">
      <w:pPr>
        <w:contextualSpacing/>
        <w:rPr>
          <w:b/>
        </w:rPr>
      </w:pPr>
      <w:r w:rsidRPr="00074748">
        <w:rPr>
          <w:b/>
        </w:rPr>
        <w:t>Algoritmo Classe Tipo_quarto +Inserir().</w:t>
      </w:r>
    </w:p>
    <w:p w14:paraId="3AFB603A" w14:textId="77777777" w:rsidR="00B54885" w:rsidRPr="0031016F" w:rsidRDefault="00B54885" w:rsidP="00074748">
      <w:pPr>
        <w:contextualSpacing/>
      </w:pPr>
      <w:r w:rsidRPr="0031016F">
        <w:t>1: procedure +Inserir()</w:t>
      </w:r>
    </w:p>
    <w:p w14:paraId="58A75F72" w14:textId="77777777" w:rsidR="00B54885" w:rsidRPr="0031016F" w:rsidRDefault="00B54885" w:rsidP="00074748">
      <w:pPr>
        <w:contextualSpacing/>
        <w:jc w:val="right"/>
      </w:pPr>
      <w:r w:rsidRPr="0031016F">
        <w:t>. Operação que permite introduzir um novo</w:t>
      </w:r>
      <w:r>
        <w:t xml:space="preserve"> tipo de quarto</w:t>
      </w:r>
    </w:p>
    <w:p w14:paraId="2805721B" w14:textId="77777777" w:rsidR="00B54885" w:rsidRPr="0031016F" w:rsidRDefault="00B54885" w:rsidP="00074748">
      <w:pPr>
        <w:contextualSpacing/>
      </w:pPr>
      <w:r>
        <w:t xml:space="preserve">2: O sistema gera o </w:t>
      </w:r>
      <w:r w:rsidRPr="00413137">
        <w:t>Id_</w:t>
      </w:r>
      <w:r>
        <w:t>tipo_quarto</w:t>
      </w:r>
      <w:r w:rsidRPr="00413137">
        <w:t xml:space="preserve"> e vai buscar o Id_</w:t>
      </w:r>
      <w:r>
        <w:t>preco</w:t>
      </w:r>
      <w:r w:rsidRPr="00413137">
        <w:t xml:space="preserve"> à classe </w:t>
      </w:r>
      <w:r>
        <w:t>Precos</w:t>
      </w:r>
      <w:r w:rsidRPr="0031016F">
        <w:t>.</w:t>
      </w:r>
    </w:p>
    <w:p w14:paraId="73F7398A" w14:textId="77777777" w:rsidR="00B54885" w:rsidRPr="0031016F" w:rsidRDefault="00B54885" w:rsidP="00074748">
      <w:pPr>
        <w:contextualSpacing/>
      </w:pPr>
      <w:r w:rsidRPr="0031016F">
        <w:t xml:space="preserve">3: Introduzir </w:t>
      </w:r>
      <w:r>
        <w:t>descricao, n_de_pessoa e n_quarto</w:t>
      </w:r>
    </w:p>
    <w:p w14:paraId="6E676B20" w14:textId="77777777" w:rsidR="00B54885" w:rsidRPr="0031016F" w:rsidRDefault="00B54885" w:rsidP="00074748">
      <w:pPr>
        <w:contextualSpacing/>
      </w:pPr>
      <w:r w:rsidRPr="0031016F">
        <w:t xml:space="preserve">4: </w:t>
      </w:r>
      <w:r>
        <w:t>Se Campos todos preenchidos</w:t>
      </w:r>
    </w:p>
    <w:p w14:paraId="10859E8B" w14:textId="77777777" w:rsidR="00B54885" w:rsidRPr="0031016F" w:rsidRDefault="00B54885" w:rsidP="00074748">
      <w:pPr>
        <w:contextualSpacing/>
      </w:pPr>
      <w:r w:rsidRPr="0031016F">
        <w:t xml:space="preserve">5: </w:t>
      </w:r>
      <w:r>
        <w:t xml:space="preserve">Introduzir </w:t>
      </w:r>
      <w:r w:rsidR="00AF638A">
        <w:t>Tipo_quarto</w:t>
      </w:r>
    </w:p>
    <w:p w14:paraId="711FEDF8" w14:textId="77777777" w:rsidR="00B54885" w:rsidRPr="0031016F" w:rsidRDefault="00B54885" w:rsidP="00074748">
      <w:pPr>
        <w:contextualSpacing/>
      </w:pPr>
      <w:r w:rsidRPr="0031016F">
        <w:t>6: Fim Se</w:t>
      </w:r>
    </w:p>
    <w:p w14:paraId="70F93B20" w14:textId="77777777" w:rsidR="00B54885" w:rsidRDefault="00B54885" w:rsidP="00074748">
      <w:pPr>
        <w:contextualSpacing/>
      </w:pPr>
      <w:r w:rsidRPr="0031016F">
        <w:t>7: end procedure</w:t>
      </w:r>
    </w:p>
    <w:p w14:paraId="4DF82947" w14:textId="77777777" w:rsidR="00B54885" w:rsidRDefault="00B54885" w:rsidP="00074748">
      <w:pPr>
        <w:contextualSpacing/>
      </w:pPr>
    </w:p>
    <w:p w14:paraId="445479A3" w14:textId="77777777" w:rsidR="00B54885" w:rsidRPr="00074748" w:rsidRDefault="00B54885" w:rsidP="00074748">
      <w:pPr>
        <w:contextualSpacing/>
        <w:rPr>
          <w:b/>
        </w:rPr>
      </w:pPr>
      <w:r w:rsidRPr="00074748">
        <w:rPr>
          <w:b/>
        </w:rPr>
        <w:t>Algoritmo Classe Tipo_quarto +Alterar().</w:t>
      </w:r>
    </w:p>
    <w:p w14:paraId="77CB2AD1" w14:textId="77777777" w:rsidR="00B54885" w:rsidRPr="00CC5EB0" w:rsidRDefault="00B54885" w:rsidP="00074748">
      <w:pPr>
        <w:contextualSpacing/>
      </w:pPr>
      <w:r w:rsidRPr="00CC5EB0">
        <w:t>1: procedure +</w:t>
      </w:r>
      <w:r>
        <w:t>Alterar</w:t>
      </w:r>
      <w:r w:rsidRPr="00CC5EB0">
        <w:t>()</w:t>
      </w:r>
    </w:p>
    <w:p w14:paraId="48369481" w14:textId="77777777" w:rsidR="00B54885" w:rsidRPr="00CC5EB0" w:rsidRDefault="00B54885" w:rsidP="00074748">
      <w:pPr>
        <w:contextualSpacing/>
        <w:jc w:val="right"/>
      </w:pPr>
      <w:r w:rsidRPr="00CC5EB0">
        <w:t xml:space="preserve">. Operação que permite </w:t>
      </w:r>
      <w:r>
        <w:t>alterar</w:t>
      </w:r>
      <w:r w:rsidRPr="00CC5EB0">
        <w:t xml:space="preserve"> </w:t>
      </w:r>
      <w:r>
        <w:t>o tipo de quarto</w:t>
      </w:r>
    </w:p>
    <w:p w14:paraId="70EBE703" w14:textId="77777777" w:rsidR="00B54885" w:rsidRPr="00CC5EB0" w:rsidRDefault="00B54885" w:rsidP="00074748">
      <w:pPr>
        <w:contextualSpacing/>
      </w:pPr>
      <w:r w:rsidRPr="00CC5EB0">
        <w:t xml:space="preserve">2: O sistema disponibiliza o </w:t>
      </w:r>
      <w:r>
        <w:t>quarto</w:t>
      </w:r>
      <w:r w:rsidRPr="00CC5EB0">
        <w:t xml:space="preserve"> onde o </w:t>
      </w:r>
      <w:r>
        <w:t>Id</w:t>
      </w:r>
      <w:r w:rsidRPr="00413137">
        <w:t>_</w:t>
      </w:r>
      <w:r>
        <w:t>tipo_quarto</w:t>
      </w:r>
      <w:r w:rsidRPr="00413137">
        <w:t xml:space="preserve"> </w:t>
      </w:r>
      <w:r w:rsidRPr="00CC5EB0">
        <w:t>=</w:t>
      </w:r>
      <w:r>
        <w:t xml:space="preserve"> Id</w:t>
      </w:r>
      <w:r w:rsidRPr="00413137">
        <w:t>_</w:t>
      </w:r>
      <w:r>
        <w:t>tipo_quarto</w:t>
      </w:r>
      <w:r w:rsidRPr="00413137">
        <w:t xml:space="preserve"> </w:t>
      </w:r>
      <w:r>
        <w:t>Selecionado</w:t>
      </w:r>
    </w:p>
    <w:p w14:paraId="250A493D" w14:textId="77777777" w:rsidR="00B54885" w:rsidRDefault="00B54885" w:rsidP="00074748">
      <w:pPr>
        <w:contextualSpacing/>
      </w:pPr>
      <w:r w:rsidRPr="00CC5EB0">
        <w:t xml:space="preserve">3: </w:t>
      </w:r>
      <w:r>
        <w:t>Alterar</w:t>
      </w:r>
      <w:r w:rsidRPr="00CC5EB0">
        <w:t xml:space="preserve"> </w:t>
      </w:r>
      <w:r>
        <w:t>descricao, n_de_pessoa e n_quarto</w:t>
      </w:r>
    </w:p>
    <w:p w14:paraId="16A87969" w14:textId="77777777" w:rsidR="00B54885" w:rsidRPr="00CC5EB0" w:rsidRDefault="00B54885" w:rsidP="00074748">
      <w:pPr>
        <w:contextualSpacing/>
      </w:pPr>
      <w:r w:rsidRPr="00CC5EB0">
        <w:t>4: Se (Campos todos preenchidos)</w:t>
      </w:r>
    </w:p>
    <w:p w14:paraId="58467939" w14:textId="77777777" w:rsidR="00B54885" w:rsidRPr="00CC5EB0" w:rsidRDefault="00B54885" w:rsidP="00074748">
      <w:pPr>
        <w:contextualSpacing/>
      </w:pPr>
      <w:r w:rsidRPr="00CC5EB0">
        <w:t xml:space="preserve">5: Atualizar </w:t>
      </w:r>
      <w:r w:rsidR="00AF638A">
        <w:t>T</w:t>
      </w:r>
      <w:r>
        <w:t>ipo</w:t>
      </w:r>
      <w:r w:rsidR="00AF638A">
        <w:t>_</w:t>
      </w:r>
      <w:r>
        <w:t>quarto</w:t>
      </w:r>
    </w:p>
    <w:p w14:paraId="22A575DF" w14:textId="77777777" w:rsidR="00B54885" w:rsidRPr="00CC5EB0" w:rsidRDefault="00B54885" w:rsidP="00074748">
      <w:pPr>
        <w:contextualSpacing/>
      </w:pPr>
      <w:r w:rsidRPr="00CC5EB0">
        <w:t>6: Fim se</w:t>
      </w:r>
    </w:p>
    <w:p w14:paraId="40A7B0A5" w14:textId="77777777" w:rsidR="00B54885" w:rsidRDefault="00B54885" w:rsidP="00074748">
      <w:pPr>
        <w:contextualSpacing/>
      </w:pPr>
      <w:r w:rsidRPr="00CC5EB0">
        <w:t>7: end procedure</w:t>
      </w:r>
    </w:p>
    <w:p w14:paraId="5157BFA0" w14:textId="77777777" w:rsidR="00B54885" w:rsidRPr="00871FD3" w:rsidRDefault="00B54885" w:rsidP="00074748">
      <w:pPr>
        <w:contextualSpacing/>
        <w:rPr>
          <w:b/>
        </w:rPr>
      </w:pPr>
      <w:r w:rsidRPr="00871FD3">
        <w:rPr>
          <w:b/>
        </w:rPr>
        <w:t>Algoritmo Classe Tipo_quarto +Consultar().</w:t>
      </w:r>
    </w:p>
    <w:p w14:paraId="2E5F3611" w14:textId="77777777" w:rsidR="00B54885" w:rsidRPr="004357FE" w:rsidRDefault="00B54885" w:rsidP="00074748">
      <w:pPr>
        <w:contextualSpacing/>
      </w:pPr>
      <w:r w:rsidRPr="004357FE">
        <w:t>1: procedure +</w:t>
      </w:r>
      <w:r>
        <w:t>Consultar</w:t>
      </w:r>
      <w:r w:rsidRPr="004357FE">
        <w:t>()</w:t>
      </w:r>
    </w:p>
    <w:p w14:paraId="15A9F4F5" w14:textId="77777777" w:rsidR="00B54885" w:rsidRPr="004357FE" w:rsidRDefault="00B54885" w:rsidP="00871FD3">
      <w:pPr>
        <w:contextualSpacing/>
        <w:jc w:val="right"/>
      </w:pPr>
      <w:r w:rsidRPr="004357FE">
        <w:t xml:space="preserve">. Operação que permite </w:t>
      </w:r>
      <w:r>
        <w:t>consultar</w:t>
      </w:r>
      <w:r w:rsidRPr="004357FE">
        <w:t xml:space="preserve"> informação do</w:t>
      </w:r>
      <w:r>
        <w:t xml:space="preserve"> tipo de quarto</w:t>
      </w:r>
    </w:p>
    <w:p w14:paraId="3427191F" w14:textId="77777777" w:rsidR="00B54885" w:rsidRPr="004357FE" w:rsidRDefault="00B54885" w:rsidP="00074748">
      <w:pPr>
        <w:contextualSpacing/>
      </w:pPr>
      <w:r w:rsidRPr="004357FE">
        <w:t xml:space="preserve">2: </w:t>
      </w:r>
      <w:r>
        <w:t xml:space="preserve">Consultar </w:t>
      </w:r>
      <w:r w:rsidR="00AF638A">
        <w:t>Tipo_quarto</w:t>
      </w:r>
    </w:p>
    <w:p w14:paraId="5AFB83FD" w14:textId="77777777" w:rsidR="00B54885" w:rsidRPr="004357FE" w:rsidRDefault="00B54885" w:rsidP="00074748">
      <w:pPr>
        <w:contextualSpacing/>
      </w:pPr>
      <w:r w:rsidRPr="004357FE">
        <w:lastRenderedPageBreak/>
        <w:t>3: Confirmar</w:t>
      </w:r>
    </w:p>
    <w:p w14:paraId="7E0376EB" w14:textId="77777777" w:rsidR="00B54885" w:rsidRDefault="00B54885" w:rsidP="00074748">
      <w:pPr>
        <w:contextualSpacing/>
      </w:pPr>
      <w:r w:rsidRPr="004357FE">
        <w:t>4: end procedure</w:t>
      </w:r>
    </w:p>
    <w:p w14:paraId="65F618CB" w14:textId="77777777" w:rsidR="009438D6" w:rsidRDefault="009438D6" w:rsidP="009438D6">
      <w:pPr>
        <w:jc w:val="center"/>
        <w:rPr>
          <w:sz w:val="20"/>
          <w:szCs w:val="20"/>
        </w:rPr>
      </w:pPr>
    </w:p>
    <w:p w14:paraId="2D2214AA" w14:textId="77777777" w:rsidR="009438D6" w:rsidRDefault="005B3E40" w:rsidP="005B3E40">
      <w:pPr>
        <w:tabs>
          <w:tab w:val="left" w:pos="1545"/>
        </w:tabs>
        <w:jc w:val="center"/>
        <w:rPr>
          <w:sz w:val="20"/>
          <w:szCs w:val="20"/>
        </w:rPr>
      </w:pPr>
      <w:r>
        <w:rPr>
          <w:b/>
          <w:color w:val="C45911" w:themeColor="accent2" w:themeShade="BF"/>
          <w:sz w:val="32"/>
          <w:szCs w:val="32"/>
        </w:rPr>
        <w:t>Semântica de classes</w:t>
      </w:r>
    </w:p>
    <w:tbl>
      <w:tblPr>
        <w:tblStyle w:val="Tabelacomgrelha"/>
        <w:tblW w:w="8355" w:type="dxa"/>
        <w:jc w:val="center"/>
        <w:tblLook w:val="04A0" w:firstRow="1" w:lastRow="0" w:firstColumn="1" w:lastColumn="0" w:noHBand="0" w:noVBand="1"/>
      </w:tblPr>
      <w:tblGrid>
        <w:gridCol w:w="2059"/>
        <w:gridCol w:w="1024"/>
        <w:gridCol w:w="1385"/>
        <w:gridCol w:w="1328"/>
        <w:gridCol w:w="1247"/>
        <w:gridCol w:w="1312"/>
      </w:tblGrid>
      <w:tr w:rsidR="00035594" w:rsidRPr="003F4F20" w14:paraId="2B5DCBF9" w14:textId="77777777" w:rsidTr="00C9688B">
        <w:trPr>
          <w:jc w:val="center"/>
        </w:trPr>
        <w:tc>
          <w:tcPr>
            <w:tcW w:w="8355" w:type="dxa"/>
            <w:gridSpan w:val="6"/>
          </w:tcPr>
          <w:p w14:paraId="0F7F8D56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 w:rsidRPr="003F4F20">
              <w:rPr>
                <w:b/>
                <w:sz w:val="28"/>
                <w:szCs w:val="28"/>
              </w:rPr>
              <w:t xml:space="preserve">Classe: </w:t>
            </w:r>
            <w:r>
              <w:rPr>
                <w:b/>
                <w:sz w:val="28"/>
                <w:szCs w:val="28"/>
              </w:rPr>
              <w:t>Precos</w:t>
            </w:r>
          </w:p>
        </w:tc>
      </w:tr>
      <w:tr w:rsidR="00035594" w:rsidRPr="003F4F20" w14:paraId="06AC3959" w14:textId="77777777" w:rsidTr="00C9688B">
        <w:trPr>
          <w:jc w:val="center"/>
        </w:trPr>
        <w:tc>
          <w:tcPr>
            <w:tcW w:w="2059" w:type="dxa"/>
          </w:tcPr>
          <w:p w14:paraId="4866DDFB" w14:textId="77777777" w:rsidR="00035594" w:rsidRPr="003F4F20" w:rsidRDefault="00035594" w:rsidP="00C9688B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Atributo</w:t>
            </w:r>
          </w:p>
        </w:tc>
        <w:tc>
          <w:tcPr>
            <w:tcW w:w="1024" w:type="dxa"/>
          </w:tcPr>
          <w:p w14:paraId="2D5ECDD0" w14:textId="77777777" w:rsidR="00035594" w:rsidRPr="00E822EE" w:rsidRDefault="00035594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Tipo de dados</w:t>
            </w:r>
          </w:p>
        </w:tc>
        <w:tc>
          <w:tcPr>
            <w:tcW w:w="1385" w:type="dxa"/>
          </w:tcPr>
          <w:p w14:paraId="290A600F" w14:textId="77777777" w:rsidR="00035594" w:rsidRPr="00E822EE" w:rsidRDefault="00035594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Descrição</w:t>
            </w:r>
          </w:p>
        </w:tc>
        <w:tc>
          <w:tcPr>
            <w:tcW w:w="1328" w:type="dxa"/>
          </w:tcPr>
          <w:p w14:paraId="0E13DB78" w14:textId="77777777" w:rsidR="00035594" w:rsidRPr="00E822EE" w:rsidRDefault="00035594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Valores válidos</w:t>
            </w:r>
          </w:p>
        </w:tc>
        <w:tc>
          <w:tcPr>
            <w:tcW w:w="1247" w:type="dxa"/>
          </w:tcPr>
          <w:p w14:paraId="2AD75107" w14:textId="77777777" w:rsidR="00035594" w:rsidRPr="00E822EE" w:rsidRDefault="00035594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Formato</w:t>
            </w:r>
          </w:p>
        </w:tc>
        <w:tc>
          <w:tcPr>
            <w:tcW w:w="1312" w:type="dxa"/>
          </w:tcPr>
          <w:p w14:paraId="214C497E" w14:textId="77777777" w:rsidR="00035594" w:rsidRPr="00E822EE" w:rsidRDefault="00035594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Restrição</w:t>
            </w:r>
          </w:p>
        </w:tc>
      </w:tr>
      <w:tr w:rsidR="00035594" w:rsidRPr="003F4F20" w14:paraId="1094479E" w14:textId="77777777" w:rsidTr="00C9688B">
        <w:trPr>
          <w:jc w:val="center"/>
        </w:trPr>
        <w:tc>
          <w:tcPr>
            <w:tcW w:w="2059" w:type="dxa"/>
          </w:tcPr>
          <w:p w14:paraId="1820C541" w14:textId="77777777" w:rsidR="00035594" w:rsidRPr="003F4F20" w:rsidRDefault="00035594" w:rsidP="00035594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Id_</w:t>
            </w:r>
            <w:r>
              <w:rPr>
                <w:b/>
                <w:sz w:val="20"/>
                <w:szCs w:val="20"/>
              </w:rPr>
              <w:t>preco</w:t>
            </w:r>
          </w:p>
        </w:tc>
        <w:tc>
          <w:tcPr>
            <w:tcW w:w="1024" w:type="dxa"/>
          </w:tcPr>
          <w:p w14:paraId="3C3C11C0" w14:textId="77777777" w:rsidR="00035594" w:rsidRDefault="00035594" w:rsidP="0003559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iro</w:t>
            </w:r>
          </w:p>
        </w:tc>
        <w:tc>
          <w:tcPr>
            <w:tcW w:w="1385" w:type="dxa"/>
          </w:tcPr>
          <w:p w14:paraId="6781C2FF" w14:textId="77777777" w:rsidR="00035594" w:rsidRDefault="00035594" w:rsidP="0003559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umero sequencial que identifica o preço de determinado quarto</w:t>
            </w:r>
          </w:p>
        </w:tc>
        <w:tc>
          <w:tcPr>
            <w:tcW w:w="1328" w:type="dxa"/>
          </w:tcPr>
          <w:p w14:paraId="78229F14" w14:textId="77777777" w:rsidR="00035594" w:rsidRDefault="00035594" w:rsidP="0003559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ior que 0</w:t>
            </w:r>
          </w:p>
        </w:tc>
        <w:tc>
          <w:tcPr>
            <w:tcW w:w="1247" w:type="dxa"/>
          </w:tcPr>
          <w:p w14:paraId="633DB86D" w14:textId="77777777" w:rsidR="00035594" w:rsidRDefault="00035594" w:rsidP="0003559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té 10 dígitos</w:t>
            </w:r>
          </w:p>
        </w:tc>
        <w:tc>
          <w:tcPr>
            <w:tcW w:w="1312" w:type="dxa"/>
          </w:tcPr>
          <w:p w14:paraId="51D918AB" w14:textId="77777777" w:rsidR="00035594" w:rsidRDefault="00035594" w:rsidP="0003559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erado pelo sistema / não alterável</w:t>
            </w:r>
          </w:p>
        </w:tc>
      </w:tr>
      <w:tr w:rsidR="00035594" w:rsidRPr="003F4F20" w14:paraId="0F35675E" w14:textId="77777777" w:rsidTr="00C9688B">
        <w:trPr>
          <w:jc w:val="center"/>
        </w:trPr>
        <w:tc>
          <w:tcPr>
            <w:tcW w:w="2059" w:type="dxa"/>
          </w:tcPr>
          <w:p w14:paraId="238C36AA" w14:textId="77777777" w:rsidR="00035594" w:rsidRPr="003F4F20" w:rsidRDefault="00035594" w:rsidP="00035594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Id_</w:t>
            </w:r>
            <w:r>
              <w:rPr>
                <w:b/>
                <w:sz w:val="20"/>
                <w:szCs w:val="20"/>
              </w:rPr>
              <w:t>promocao</w:t>
            </w:r>
          </w:p>
        </w:tc>
        <w:tc>
          <w:tcPr>
            <w:tcW w:w="1024" w:type="dxa"/>
          </w:tcPr>
          <w:p w14:paraId="5519EF6C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iro</w:t>
            </w:r>
          </w:p>
        </w:tc>
        <w:tc>
          <w:tcPr>
            <w:tcW w:w="1385" w:type="dxa"/>
          </w:tcPr>
          <w:p w14:paraId="5F02F001" w14:textId="77777777" w:rsidR="00035594" w:rsidRDefault="00035594" w:rsidP="0003559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umero sequencial que identifica a promoção</w:t>
            </w:r>
          </w:p>
        </w:tc>
        <w:tc>
          <w:tcPr>
            <w:tcW w:w="1328" w:type="dxa"/>
          </w:tcPr>
          <w:p w14:paraId="0EBE342D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ior que 0</w:t>
            </w:r>
          </w:p>
        </w:tc>
        <w:tc>
          <w:tcPr>
            <w:tcW w:w="1247" w:type="dxa"/>
          </w:tcPr>
          <w:p w14:paraId="31E465B6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té 10 dígitos</w:t>
            </w:r>
          </w:p>
        </w:tc>
        <w:tc>
          <w:tcPr>
            <w:tcW w:w="1312" w:type="dxa"/>
          </w:tcPr>
          <w:p w14:paraId="221EB5E9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erado pelo sistema / não alterável</w:t>
            </w:r>
          </w:p>
        </w:tc>
      </w:tr>
      <w:tr w:rsidR="00035594" w:rsidRPr="003F4F20" w14:paraId="58E7D97D" w14:textId="77777777" w:rsidTr="00C9688B">
        <w:trPr>
          <w:jc w:val="center"/>
        </w:trPr>
        <w:tc>
          <w:tcPr>
            <w:tcW w:w="2059" w:type="dxa"/>
          </w:tcPr>
          <w:p w14:paraId="0ECB2BB6" w14:textId="77777777" w:rsidR="00035594" w:rsidRPr="003F4F20" w:rsidRDefault="00035594" w:rsidP="00C9688B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preco</w:t>
            </w:r>
          </w:p>
        </w:tc>
        <w:tc>
          <w:tcPr>
            <w:tcW w:w="1024" w:type="dxa"/>
          </w:tcPr>
          <w:p w14:paraId="23589F30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oeda</w:t>
            </w:r>
          </w:p>
        </w:tc>
        <w:tc>
          <w:tcPr>
            <w:tcW w:w="1385" w:type="dxa"/>
          </w:tcPr>
          <w:p w14:paraId="19DFC583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eço de determinado quarto</w:t>
            </w:r>
          </w:p>
        </w:tc>
        <w:tc>
          <w:tcPr>
            <w:tcW w:w="1328" w:type="dxa"/>
          </w:tcPr>
          <w:p w14:paraId="38A8FA99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racteres</w:t>
            </w:r>
          </w:p>
        </w:tc>
        <w:tc>
          <w:tcPr>
            <w:tcW w:w="1247" w:type="dxa"/>
          </w:tcPr>
          <w:p w14:paraId="45A2886A" w14:textId="28A42789" w:rsidR="00035594" w:rsidRDefault="00C316DB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5 </w:t>
            </w:r>
            <w:bookmarkStart w:id="14" w:name="_GoBack"/>
            <w:bookmarkEnd w:id="14"/>
            <w:r w:rsidR="00035594">
              <w:rPr>
                <w:sz w:val="20"/>
                <w:szCs w:val="20"/>
              </w:rPr>
              <w:t>Caracteres</w:t>
            </w:r>
          </w:p>
        </w:tc>
        <w:tc>
          <w:tcPr>
            <w:tcW w:w="1312" w:type="dxa"/>
          </w:tcPr>
          <w:p w14:paraId="07581344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brigatório / alterável / preenchido pelo utilizador</w:t>
            </w:r>
          </w:p>
        </w:tc>
      </w:tr>
      <w:tr w:rsidR="00035594" w:rsidRPr="003F4F20" w14:paraId="22590E7F" w14:textId="77777777" w:rsidTr="00C9688B">
        <w:trPr>
          <w:jc w:val="center"/>
        </w:trPr>
        <w:tc>
          <w:tcPr>
            <w:tcW w:w="2059" w:type="dxa"/>
          </w:tcPr>
          <w:p w14:paraId="518F7CAE" w14:textId="77777777" w:rsidR="00035594" w:rsidRPr="003F4F20" w:rsidRDefault="00035594" w:rsidP="00C9688B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iva</w:t>
            </w:r>
          </w:p>
        </w:tc>
        <w:tc>
          <w:tcPr>
            <w:tcW w:w="1024" w:type="dxa"/>
          </w:tcPr>
          <w:p w14:paraId="08AF0B1D" w14:textId="77777777" w:rsidR="00035594" w:rsidRDefault="00035594" w:rsidP="00C9688B">
            <w:pPr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String</w:t>
            </w:r>
          </w:p>
        </w:tc>
        <w:tc>
          <w:tcPr>
            <w:tcW w:w="1385" w:type="dxa"/>
          </w:tcPr>
          <w:p w14:paraId="3E49FA3A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va</w:t>
            </w:r>
          </w:p>
        </w:tc>
        <w:tc>
          <w:tcPr>
            <w:tcW w:w="1328" w:type="dxa"/>
          </w:tcPr>
          <w:p w14:paraId="371160BB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ior que 0</w:t>
            </w:r>
          </w:p>
        </w:tc>
        <w:tc>
          <w:tcPr>
            <w:tcW w:w="1247" w:type="dxa"/>
          </w:tcPr>
          <w:p w14:paraId="30B8C1B9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 Caracteres</w:t>
            </w:r>
          </w:p>
        </w:tc>
        <w:tc>
          <w:tcPr>
            <w:tcW w:w="1312" w:type="dxa"/>
          </w:tcPr>
          <w:p w14:paraId="3AEC9D3D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brigatório / alterável / preenchido pelo utilizador</w:t>
            </w:r>
          </w:p>
        </w:tc>
      </w:tr>
      <w:tr w:rsidR="00035594" w:rsidRPr="003F4F20" w14:paraId="1E31B2E1" w14:textId="77777777" w:rsidTr="00C9688B">
        <w:trPr>
          <w:jc w:val="center"/>
        </w:trPr>
        <w:tc>
          <w:tcPr>
            <w:tcW w:w="4468" w:type="dxa"/>
            <w:gridSpan w:val="3"/>
          </w:tcPr>
          <w:p w14:paraId="4D8DCFBD" w14:textId="77777777" w:rsidR="00035594" w:rsidRPr="003F4F20" w:rsidRDefault="00035594" w:rsidP="00C9688B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Cenário em que participa</w:t>
            </w:r>
          </w:p>
        </w:tc>
        <w:tc>
          <w:tcPr>
            <w:tcW w:w="3887" w:type="dxa"/>
            <w:gridSpan w:val="3"/>
          </w:tcPr>
          <w:p w14:paraId="546768F0" w14:textId="77777777" w:rsidR="00035594" w:rsidRDefault="006A07A5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zer check-in, Efetuar reserva de quarto,</w:t>
            </w:r>
            <w:r w:rsidRPr="00FC5085">
              <w:rPr>
                <w:sz w:val="20"/>
                <w:szCs w:val="20"/>
              </w:rPr>
              <w:t xml:space="preserve"> Consultar Reservas</w:t>
            </w:r>
            <w:r>
              <w:rPr>
                <w:sz w:val="20"/>
                <w:szCs w:val="20"/>
              </w:rPr>
              <w:t xml:space="preserve">, Consultar preços/Promoções, Consultar quartos, Introduzir Quartos/tipo, Introduzir Quartos inativos, </w:t>
            </w:r>
            <w:r w:rsidRPr="006A07A5">
              <w:rPr>
                <w:sz w:val="20"/>
                <w:szCs w:val="20"/>
              </w:rPr>
              <w:t>Introduzir n.º de Quartos/ Tipo</w:t>
            </w:r>
            <w:r>
              <w:rPr>
                <w:sz w:val="20"/>
                <w:szCs w:val="20"/>
              </w:rPr>
              <w:t>.</w:t>
            </w:r>
          </w:p>
        </w:tc>
      </w:tr>
    </w:tbl>
    <w:p w14:paraId="73A82698" w14:textId="77777777" w:rsidR="009438D6" w:rsidRDefault="009438D6" w:rsidP="009438D6">
      <w:pPr>
        <w:jc w:val="center"/>
        <w:rPr>
          <w:sz w:val="20"/>
          <w:szCs w:val="20"/>
        </w:rPr>
      </w:pPr>
    </w:p>
    <w:p w14:paraId="14DD92A7" w14:textId="77777777" w:rsidR="009438D6" w:rsidRDefault="009438D6" w:rsidP="009438D6">
      <w:pPr>
        <w:jc w:val="center"/>
        <w:rPr>
          <w:sz w:val="20"/>
          <w:szCs w:val="20"/>
        </w:rPr>
      </w:pPr>
    </w:p>
    <w:p w14:paraId="134FC6D8" w14:textId="77777777" w:rsidR="00B54885" w:rsidRDefault="00B54885" w:rsidP="009438D6">
      <w:pPr>
        <w:jc w:val="center"/>
        <w:rPr>
          <w:sz w:val="20"/>
          <w:szCs w:val="20"/>
        </w:rPr>
      </w:pPr>
    </w:p>
    <w:p w14:paraId="768C0C74" w14:textId="77777777" w:rsidR="00B54885" w:rsidRPr="00C14C30" w:rsidRDefault="00B54885" w:rsidP="00B54885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Algoritmo das operações</w:t>
      </w:r>
    </w:p>
    <w:p w14:paraId="75C6C2FC" w14:textId="77777777" w:rsidR="00B54885" w:rsidRPr="00871FD3" w:rsidRDefault="00B54885" w:rsidP="00871FD3">
      <w:pPr>
        <w:contextualSpacing/>
        <w:rPr>
          <w:b/>
        </w:rPr>
      </w:pPr>
      <w:r w:rsidRPr="00871FD3">
        <w:rPr>
          <w:b/>
        </w:rPr>
        <w:t>Algoritmo Classe Precos +Inserir().</w:t>
      </w:r>
    </w:p>
    <w:p w14:paraId="65333FB2" w14:textId="77777777" w:rsidR="00B54885" w:rsidRPr="0031016F" w:rsidRDefault="00B54885" w:rsidP="00871FD3">
      <w:pPr>
        <w:contextualSpacing/>
      </w:pPr>
      <w:r w:rsidRPr="0031016F">
        <w:t>1: procedure +Inserir()</w:t>
      </w:r>
    </w:p>
    <w:p w14:paraId="7A1F7D22" w14:textId="77777777" w:rsidR="00B54885" w:rsidRPr="0031016F" w:rsidRDefault="00B54885" w:rsidP="00871FD3">
      <w:pPr>
        <w:contextualSpacing/>
        <w:jc w:val="right"/>
      </w:pPr>
      <w:r w:rsidRPr="0031016F">
        <w:lastRenderedPageBreak/>
        <w:t xml:space="preserve">. Operação que permite introduzir um </w:t>
      </w:r>
      <w:r>
        <w:t>preço para os quartos</w:t>
      </w:r>
    </w:p>
    <w:p w14:paraId="251069A7" w14:textId="77777777" w:rsidR="00B54885" w:rsidRPr="0031016F" w:rsidRDefault="00B54885" w:rsidP="00871FD3">
      <w:pPr>
        <w:contextualSpacing/>
      </w:pPr>
      <w:r>
        <w:t xml:space="preserve">2: O sistema gera o </w:t>
      </w:r>
      <w:r w:rsidRPr="00413137">
        <w:t>Id_</w:t>
      </w:r>
      <w:r w:rsidR="00AF638A">
        <w:t xml:space="preserve">preco </w:t>
      </w:r>
      <w:r w:rsidRPr="00413137">
        <w:t>e vai buscar o Id_</w:t>
      </w:r>
      <w:r w:rsidR="00AF638A">
        <w:t>promocao</w:t>
      </w:r>
      <w:r w:rsidRPr="00413137">
        <w:t xml:space="preserve"> à classe </w:t>
      </w:r>
      <w:r>
        <w:t>P</w:t>
      </w:r>
      <w:r w:rsidR="00AF638A">
        <w:t>romocoes</w:t>
      </w:r>
      <w:r w:rsidRPr="0031016F">
        <w:t>.</w:t>
      </w:r>
    </w:p>
    <w:p w14:paraId="01B1FF84" w14:textId="77777777" w:rsidR="00B54885" w:rsidRPr="0031016F" w:rsidRDefault="00B54885" w:rsidP="00871FD3">
      <w:pPr>
        <w:contextualSpacing/>
      </w:pPr>
      <w:r w:rsidRPr="0031016F">
        <w:t xml:space="preserve">3: Introduzir </w:t>
      </w:r>
      <w:r w:rsidR="00AF638A">
        <w:t>preco e iva</w:t>
      </w:r>
    </w:p>
    <w:p w14:paraId="24A4283F" w14:textId="77777777" w:rsidR="00B54885" w:rsidRPr="0031016F" w:rsidRDefault="00B54885" w:rsidP="00871FD3">
      <w:pPr>
        <w:contextualSpacing/>
      </w:pPr>
      <w:r w:rsidRPr="0031016F">
        <w:t xml:space="preserve">4: </w:t>
      </w:r>
      <w:r>
        <w:t>Se Campos todos preenchidos</w:t>
      </w:r>
    </w:p>
    <w:p w14:paraId="48A8C2B1" w14:textId="77777777" w:rsidR="00B54885" w:rsidRPr="0031016F" w:rsidRDefault="00B54885" w:rsidP="00871FD3">
      <w:pPr>
        <w:contextualSpacing/>
      </w:pPr>
      <w:r w:rsidRPr="0031016F">
        <w:t xml:space="preserve">5: </w:t>
      </w:r>
      <w:r>
        <w:t xml:space="preserve">Introduzir </w:t>
      </w:r>
      <w:r w:rsidR="00AF638A">
        <w:t>Precos</w:t>
      </w:r>
    </w:p>
    <w:p w14:paraId="0D41EDED" w14:textId="77777777" w:rsidR="00B54885" w:rsidRPr="0031016F" w:rsidRDefault="00B54885" w:rsidP="00871FD3">
      <w:pPr>
        <w:contextualSpacing/>
      </w:pPr>
      <w:r w:rsidRPr="0031016F">
        <w:t>6: Fim Se</w:t>
      </w:r>
    </w:p>
    <w:p w14:paraId="3551469C" w14:textId="77777777" w:rsidR="00B54885" w:rsidRDefault="00B54885" w:rsidP="00871FD3">
      <w:pPr>
        <w:contextualSpacing/>
      </w:pPr>
      <w:r w:rsidRPr="0031016F">
        <w:t>7: end procedure</w:t>
      </w:r>
    </w:p>
    <w:p w14:paraId="0A0E9A47" w14:textId="77777777" w:rsidR="00B54885" w:rsidRDefault="00B54885" w:rsidP="00871FD3">
      <w:pPr>
        <w:contextualSpacing/>
      </w:pPr>
    </w:p>
    <w:p w14:paraId="6D4153D5" w14:textId="77777777" w:rsidR="00B54885" w:rsidRDefault="00B54885" w:rsidP="00871FD3">
      <w:pPr>
        <w:contextualSpacing/>
      </w:pPr>
    </w:p>
    <w:p w14:paraId="7E39FB80" w14:textId="77777777" w:rsidR="00B54885" w:rsidRPr="00871FD3" w:rsidRDefault="00B54885" w:rsidP="00871FD3">
      <w:pPr>
        <w:contextualSpacing/>
        <w:rPr>
          <w:b/>
        </w:rPr>
      </w:pPr>
      <w:r w:rsidRPr="00871FD3">
        <w:rPr>
          <w:b/>
        </w:rPr>
        <w:t>Algoritmo Classe Precos +Alterar().</w:t>
      </w:r>
    </w:p>
    <w:p w14:paraId="117257B6" w14:textId="77777777" w:rsidR="00B54885" w:rsidRPr="00CC5EB0" w:rsidRDefault="00B54885" w:rsidP="00871FD3">
      <w:pPr>
        <w:contextualSpacing/>
      </w:pPr>
      <w:r w:rsidRPr="00CC5EB0">
        <w:t>1: procedure +</w:t>
      </w:r>
      <w:r>
        <w:t>Alterar</w:t>
      </w:r>
      <w:r w:rsidRPr="00CC5EB0">
        <w:t>()</w:t>
      </w:r>
    </w:p>
    <w:p w14:paraId="6A9B9E7B" w14:textId="77777777" w:rsidR="00B54885" w:rsidRPr="00CC5EB0" w:rsidRDefault="00B54885" w:rsidP="00871FD3">
      <w:pPr>
        <w:contextualSpacing/>
        <w:jc w:val="right"/>
      </w:pPr>
      <w:r w:rsidRPr="00CC5EB0">
        <w:t xml:space="preserve">. Operação que permite </w:t>
      </w:r>
      <w:r>
        <w:t>alterar</w:t>
      </w:r>
      <w:r w:rsidRPr="00CC5EB0">
        <w:t xml:space="preserve"> </w:t>
      </w:r>
      <w:r>
        <w:t xml:space="preserve">o </w:t>
      </w:r>
      <w:r w:rsidR="00AF638A">
        <w:t>preço</w:t>
      </w:r>
      <w:r>
        <w:t xml:space="preserve"> de </w:t>
      </w:r>
      <w:r w:rsidR="00AF638A">
        <w:t xml:space="preserve">um </w:t>
      </w:r>
      <w:r>
        <w:t>quarto</w:t>
      </w:r>
    </w:p>
    <w:p w14:paraId="6F1BCBD1" w14:textId="77777777" w:rsidR="00B54885" w:rsidRPr="00CC5EB0" w:rsidRDefault="00B54885" w:rsidP="00871FD3">
      <w:pPr>
        <w:contextualSpacing/>
      </w:pPr>
      <w:r w:rsidRPr="00CC5EB0">
        <w:t xml:space="preserve">2: O sistema disponibiliza o </w:t>
      </w:r>
      <w:r>
        <w:t>quarto</w:t>
      </w:r>
      <w:r w:rsidRPr="00CC5EB0">
        <w:t xml:space="preserve"> onde o </w:t>
      </w:r>
      <w:r>
        <w:t>Id</w:t>
      </w:r>
      <w:r w:rsidRPr="00413137">
        <w:t>_</w:t>
      </w:r>
      <w:r w:rsidR="00AF638A">
        <w:t>preco</w:t>
      </w:r>
      <w:r w:rsidRPr="00413137">
        <w:t xml:space="preserve"> </w:t>
      </w:r>
      <w:r w:rsidRPr="00CC5EB0">
        <w:t>=</w:t>
      </w:r>
      <w:r>
        <w:t xml:space="preserve"> Id</w:t>
      </w:r>
      <w:r w:rsidRPr="00413137">
        <w:t>_</w:t>
      </w:r>
      <w:r w:rsidR="00AF638A" w:rsidRPr="00AF638A">
        <w:t xml:space="preserve"> </w:t>
      </w:r>
      <w:r w:rsidR="00AF638A">
        <w:t xml:space="preserve">preco </w:t>
      </w:r>
      <w:r>
        <w:t>Selecionado</w:t>
      </w:r>
    </w:p>
    <w:p w14:paraId="186709CA" w14:textId="77777777" w:rsidR="00B54885" w:rsidRDefault="00B54885" w:rsidP="00871FD3">
      <w:pPr>
        <w:contextualSpacing/>
      </w:pPr>
      <w:r w:rsidRPr="00CC5EB0">
        <w:t xml:space="preserve">3: </w:t>
      </w:r>
      <w:r>
        <w:t>Alterar</w:t>
      </w:r>
      <w:r w:rsidRPr="00CC5EB0">
        <w:t xml:space="preserve"> </w:t>
      </w:r>
      <w:r w:rsidR="00AF638A">
        <w:t>preco e iva</w:t>
      </w:r>
    </w:p>
    <w:p w14:paraId="43EF3D69" w14:textId="77777777" w:rsidR="00B54885" w:rsidRPr="00CC5EB0" w:rsidRDefault="00B54885" w:rsidP="00871FD3">
      <w:pPr>
        <w:contextualSpacing/>
      </w:pPr>
      <w:r w:rsidRPr="00CC5EB0">
        <w:t>4: Se (Campos todos preenchidos)</w:t>
      </w:r>
    </w:p>
    <w:p w14:paraId="4C13B35F" w14:textId="77777777" w:rsidR="00B54885" w:rsidRPr="00CC5EB0" w:rsidRDefault="00B54885" w:rsidP="00871FD3">
      <w:pPr>
        <w:contextualSpacing/>
      </w:pPr>
      <w:r w:rsidRPr="00CC5EB0">
        <w:t xml:space="preserve">5: Atualizar </w:t>
      </w:r>
      <w:r w:rsidR="00AF638A">
        <w:t>Precos</w:t>
      </w:r>
    </w:p>
    <w:p w14:paraId="2AD50F44" w14:textId="77777777" w:rsidR="00B54885" w:rsidRPr="00CC5EB0" w:rsidRDefault="00B54885" w:rsidP="00871FD3">
      <w:pPr>
        <w:contextualSpacing/>
      </w:pPr>
      <w:r w:rsidRPr="00CC5EB0">
        <w:t>6: Fim se</w:t>
      </w:r>
    </w:p>
    <w:p w14:paraId="4AB76FAE" w14:textId="77777777" w:rsidR="00B54885" w:rsidRDefault="00B54885" w:rsidP="00871FD3">
      <w:pPr>
        <w:contextualSpacing/>
      </w:pPr>
      <w:r w:rsidRPr="00CC5EB0">
        <w:t>7: end procedure</w:t>
      </w:r>
    </w:p>
    <w:p w14:paraId="7A444717" w14:textId="77777777" w:rsidR="00B54885" w:rsidRDefault="00B54885" w:rsidP="00871FD3">
      <w:pPr>
        <w:contextualSpacing/>
      </w:pPr>
    </w:p>
    <w:p w14:paraId="2868383D" w14:textId="77777777" w:rsidR="00B54885" w:rsidRDefault="00B54885" w:rsidP="00871FD3">
      <w:pPr>
        <w:contextualSpacing/>
      </w:pPr>
    </w:p>
    <w:p w14:paraId="414251CE" w14:textId="77777777" w:rsidR="00B54885" w:rsidRPr="00871FD3" w:rsidRDefault="00B54885" w:rsidP="00871FD3">
      <w:pPr>
        <w:contextualSpacing/>
        <w:rPr>
          <w:b/>
        </w:rPr>
      </w:pPr>
      <w:r w:rsidRPr="00871FD3">
        <w:rPr>
          <w:b/>
        </w:rPr>
        <w:t>Algoritmo Classe Precos +Consultar().</w:t>
      </w:r>
    </w:p>
    <w:p w14:paraId="284916EA" w14:textId="77777777" w:rsidR="00B54885" w:rsidRPr="004357FE" w:rsidRDefault="00B54885" w:rsidP="00871FD3">
      <w:pPr>
        <w:contextualSpacing/>
      </w:pPr>
      <w:r w:rsidRPr="004357FE">
        <w:t>1: procedure +</w:t>
      </w:r>
      <w:r>
        <w:t>Consultar</w:t>
      </w:r>
      <w:r w:rsidRPr="004357FE">
        <w:t>()</w:t>
      </w:r>
    </w:p>
    <w:p w14:paraId="1700E900" w14:textId="77777777" w:rsidR="00B54885" w:rsidRPr="004357FE" w:rsidRDefault="00B54885" w:rsidP="00871FD3">
      <w:pPr>
        <w:contextualSpacing/>
        <w:jc w:val="right"/>
      </w:pPr>
      <w:r w:rsidRPr="004357FE">
        <w:t xml:space="preserve">. Operação que permite </w:t>
      </w:r>
      <w:r>
        <w:t>consultar</w:t>
      </w:r>
      <w:r w:rsidRPr="004357FE">
        <w:t xml:space="preserve"> informação do</w:t>
      </w:r>
      <w:r>
        <w:t xml:space="preserve"> tipo de quarto</w:t>
      </w:r>
    </w:p>
    <w:p w14:paraId="18F75E3F" w14:textId="77777777" w:rsidR="00B54885" w:rsidRPr="004357FE" w:rsidRDefault="00B54885" w:rsidP="00871FD3">
      <w:pPr>
        <w:contextualSpacing/>
      </w:pPr>
      <w:r w:rsidRPr="004357FE">
        <w:t xml:space="preserve">2: </w:t>
      </w:r>
      <w:r>
        <w:t xml:space="preserve">Consultar </w:t>
      </w:r>
      <w:r w:rsidR="00AF638A">
        <w:t>Precos</w:t>
      </w:r>
    </w:p>
    <w:p w14:paraId="64E76808" w14:textId="77777777" w:rsidR="00B54885" w:rsidRPr="004357FE" w:rsidRDefault="00B54885" w:rsidP="00871FD3">
      <w:pPr>
        <w:contextualSpacing/>
      </w:pPr>
      <w:r w:rsidRPr="004357FE">
        <w:t>3: Confirmar</w:t>
      </w:r>
    </w:p>
    <w:p w14:paraId="1C8EF03F" w14:textId="77777777" w:rsidR="00B54885" w:rsidRDefault="00B54885" w:rsidP="00871FD3">
      <w:pPr>
        <w:contextualSpacing/>
        <w:rPr>
          <w:sz w:val="20"/>
          <w:szCs w:val="20"/>
        </w:rPr>
      </w:pPr>
      <w:r w:rsidRPr="004357FE">
        <w:t>4: end procedure</w:t>
      </w:r>
    </w:p>
    <w:p w14:paraId="32A36599" w14:textId="77777777" w:rsidR="00B54885" w:rsidRDefault="00B54885" w:rsidP="009438D6">
      <w:pPr>
        <w:jc w:val="center"/>
        <w:rPr>
          <w:sz w:val="20"/>
          <w:szCs w:val="20"/>
        </w:rPr>
      </w:pPr>
    </w:p>
    <w:p w14:paraId="183873EF" w14:textId="77777777" w:rsidR="00490A4D" w:rsidRDefault="00490A4D" w:rsidP="009438D6">
      <w:pPr>
        <w:jc w:val="center"/>
        <w:rPr>
          <w:sz w:val="20"/>
          <w:szCs w:val="20"/>
        </w:rPr>
      </w:pPr>
    </w:p>
    <w:p w14:paraId="546880CB" w14:textId="77777777" w:rsidR="00871FD3" w:rsidRDefault="00871FD3" w:rsidP="009438D6">
      <w:pPr>
        <w:jc w:val="center"/>
        <w:rPr>
          <w:sz w:val="20"/>
          <w:szCs w:val="20"/>
        </w:rPr>
      </w:pPr>
    </w:p>
    <w:p w14:paraId="5FA37AC2" w14:textId="77777777" w:rsidR="00B71406" w:rsidRDefault="00B71406" w:rsidP="009438D6">
      <w:pPr>
        <w:jc w:val="center"/>
        <w:rPr>
          <w:sz w:val="20"/>
          <w:szCs w:val="20"/>
        </w:rPr>
      </w:pPr>
    </w:p>
    <w:p w14:paraId="1DA94E94" w14:textId="77777777" w:rsidR="00B71406" w:rsidRDefault="00B71406" w:rsidP="009438D6">
      <w:pPr>
        <w:jc w:val="center"/>
        <w:rPr>
          <w:sz w:val="20"/>
          <w:szCs w:val="20"/>
        </w:rPr>
      </w:pPr>
    </w:p>
    <w:p w14:paraId="03383F0A" w14:textId="77777777" w:rsidR="00B71406" w:rsidRDefault="00B71406" w:rsidP="009438D6">
      <w:pPr>
        <w:jc w:val="center"/>
        <w:rPr>
          <w:sz w:val="20"/>
          <w:szCs w:val="20"/>
        </w:rPr>
      </w:pPr>
    </w:p>
    <w:p w14:paraId="4821D9F7" w14:textId="77777777" w:rsidR="00871FD3" w:rsidRDefault="00871FD3" w:rsidP="009438D6">
      <w:pPr>
        <w:jc w:val="center"/>
        <w:rPr>
          <w:sz w:val="20"/>
          <w:szCs w:val="20"/>
        </w:rPr>
      </w:pPr>
    </w:p>
    <w:p w14:paraId="48C45258" w14:textId="77777777" w:rsidR="00490A4D" w:rsidRDefault="00490A4D" w:rsidP="009438D6">
      <w:pPr>
        <w:jc w:val="center"/>
        <w:rPr>
          <w:sz w:val="20"/>
          <w:szCs w:val="20"/>
        </w:rPr>
      </w:pPr>
    </w:p>
    <w:p w14:paraId="417D67B6" w14:textId="77777777" w:rsidR="005B3E40" w:rsidRPr="003F4F20" w:rsidRDefault="005B3E40" w:rsidP="005B3E40">
      <w:pPr>
        <w:tabs>
          <w:tab w:val="left" w:pos="1545"/>
        </w:tabs>
        <w:jc w:val="center"/>
        <w:rPr>
          <w:sz w:val="20"/>
          <w:szCs w:val="20"/>
        </w:rPr>
      </w:pPr>
      <w:r>
        <w:rPr>
          <w:b/>
          <w:color w:val="C45911" w:themeColor="accent2" w:themeShade="BF"/>
          <w:sz w:val="32"/>
          <w:szCs w:val="32"/>
        </w:rPr>
        <w:lastRenderedPageBreak/>
        <w:t>Semântica de classes</w:t>
      </w:r>
    </w:p>
    <w:tbl>
      <w:tblPr>
        <w:tblStyle w:val="Tabelacomgrelha"/>
        <w:tblW w:w="8355" w:type="dxa"/>
        <w:jc w:val="center"/>
        <w:tblLook w:val="04A0" w:firstRow="1" w:lastRow="0" w:firstColumn="1" w:lastColumn="0" w:noHBand="0" w:noVBand="1"/>
      </w:tblPr>
      <w:tblGrid>
        <w:gridCol w:w="1646"/>
        <w:gridCol w:w="1297"/>
        <w:gridCol w:w="1290"/>
        <w:gridCol w:w="1478"/>
        <w:gridCol w:w="1229"/>
        <w:gridCol w:w="1415"/>
      </w:tblGrid>
      <w:tr w:rsidR="00035594" w:rsidRPr="003F4F20" w14:paraId="487D980D" w14:textId="77777777" w:rsidTr="00C9688B">
        <w:trPr>
          <w:jc w:val="center"/>
        </w:trPr>
        <w:tc>
          <w:tcPr>
            <w:tcW w:w="8355" w:type="dxa"/>
            <w:gridSpan w:val="6"/>
          </w:tcPr>
          <w:p w14:paraId="030095C0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 w:rsidRPr="003F4F20">
              <w:rPr>
                <w:b/>
                <w:sz w:val="28"/>
                <w:szCs w:val="28"/>
              </w:rPr>
              <w:t xml:space="preserve">Classe: </w:t>
            </w:r>
            <w:r>
              <w:rPr>
                <w:b/>
                <w:sz w:val="28"/>
                <w:szCs w:val="28"/>
              </w:rPr>
              <w:t>Promoções</w:t>
            </w:r>
          </w:p>
        </w:tc>
      </w:tr>
      <w:tr w:rsidR="00035594" w:rsidRPr="003F4F20" w14:paraId="47B15FAC" w14:textId="77777777" w:rsidTr="00035594">
        <w:trPr>
          <w:jc w:val="center"/>
        </w:trPr>
        <w:tc>
          <w:tcPr>
            <w:tcW w:w="1662" w:type="dxa"/>
          </w:tcPr>
          <w:p w14:paraId="153F187F" w14:textId="77777777" w:rsidR="00035594" w:rsidRPr="003F4F20" w:rsidRDefault="00035594" w:rsidP="00C9688B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Atributo</w:t>
            </w:r>
          </w:p>
        </w:tc>
        <w:tc>
          <w:tcPr>
            <w:tcW w:w="1330" w:type="dxa"/>
          </w:tcPr>
          <w:p w14:paraId="309B8E97" w14:textId="77777777" w:rsidR="00035594" w:rsidRPr="00E822EE" w:rsidRDefault="00035594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Tipo de dados</w:t>
            </w:r>
          </w:p>
        </w:tc>
        <w:tc>
          <w:tcPr>
            <w:tcW w:w="1300" w:type="dxa"/>
          </w:tcPr>
          <w:p w14:paraId="5AB9F126" w14:textId="77777777" w:rsidR="00035594" w:rsidRPr="00E822EE" w:rsidRDefault="00035594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Descrição</w:t>
            </w:r>
          </w:p>
        </w:tc>
        <w:tc>
          <w:tcPr>
            <w:tcW w:w="1504" w:type="dxa"/>
          </w:tcPr>
          <w:p w14:paraId="2A6524C9" w14:textId="77777777" w:rsidR="00035594" w:rsidRPr="00E822EE" w:rsidRDefault="00035594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Valores válidos</w:t>
            </w:r>
          </w:p>
        </w:tc>
        <w:tc>
          <w:tcPr>
            <w:tcW w:w="1247" w:type="dxa"/>
          </w:tcPr>
          <w:p w14:paraId="0540EEAB" w14:textId="77777777" w:rsidR="00035594" w:rsidRPr="00E822EE" w:rsidRDefault="00035594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Formato</w:t>
            </w:r>
          </w:p>
        </w:tc>
        <w:tc>
          <w:tcPr>
            <w:tcW w:w="1312" w:type="dxa"/>
          </w:tcPr>
          <w:p w14:paraId="2710B9B7" w14:textId="77777777" w:rsidR="00035594" w:rsidRPr="00E822EE" w:rsidRDefault="00035594" w:rsidP="00C9688B">
            <w:pPr>
              <w:rPr>
                <w:b/>
                <w:sz w:val="20"/>
                <w:szCs w:val="20"/>
              </w:rPr>
            </w:pPr>
            <w:r w:rsidRPr="00E822EE">
              <w:rPr>
                <w:b/>
                <w:sz w:val="20"/>
                <w:szCs w:val="20"/>
              </w:rPr>
              <w:t>Restrição</w:t>
            </w:r>
          </w:p>
        </w:tc>
      </w:tr>
      <w:tr w:rsidR="00035594" w:rsidRPr="003F4F20" w14:paraId="19F55883" w14:textId="77777777" w:rsidTr="00035594">
        <w:trPr>
          <w:jc w:val="center"/>
        </w:trPr>
        <w:tc>
          <w:tcPr>
            <w:tcW w:w="1662" w:type="dxa"/>
          </w:tcPr>
          <w:p w14:paraId="7AB01A2E" w14:textId="77777777" w:rsidR="00035594" w:rsidRPr="003F4F20" w:rsidRDefault="00035594" w:rsidP="00035594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Id_</w:t>
            </w:r>
            <w:r>
              <w:rPr>
                <w:b/>
                <w:sz w:val="20"/>
                <w:szCs w:val="20"/>
              </w:rPr>
              <w:t>promocao</w:t>
            </w:r>
          </w:p>
        </w:tc>
        <w:tc>
          <w:tcPr>
            <w:tcW w:w="1330" w:type="dxa"/>
          </w:tcPr>
          <w:p w14:paraId="50E9489A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iro</w:t>
            </w:r>
          </w:p>
        </w:tc>
        <w:tc>
          <w:tcPr>
            <w:tcW w:w="1300" w:type="dxa"/>
          </w:tcPr>
          <w:p w14:paraId="20931962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umero sequencial que identifica a promoção</w:t>
            </w:r>
          </w:p>
        </w:tc>
        <w:tc>
          <w:tcPr>
            <w:tcW w:w="1504" w:type="dxa"/>
          </w:tcPr>
          <w:p w14:paraId="46418B7C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ior que 0</w:t>
            </w:r>
          </w:p>
        </w:tc>
        <w:tc>
          <w:tcPr>
            <w:tcW w:w="1247" w:type="dxa"/>
          </w:tcPr>
          <w:p w14:paraId="5B90E771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té 10 dígitos</w:t>
            </w:r>
          </w:p>
        </w:tc>
        <w:tc>
          <w:tcPr>
            <w:tcW w:w="1312" w:type="dxa"/>
          </w:tcPr>
          <w:p w14:paraId="610BBA42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erado pelo sistema / não alterável</w:t>
            </w:r>
          </w:p>
        </w:tc>
      </w:tr>
      <w:tr w:rsidR="00035594" w:rsidRPr="003F4F20" w14:paraId="1D38C992" w14:textId="77777777" w:rsidTr="00035594">
        <w:trPr>
          <w:jc w:val="center"/>
        </w:trPr>
        <w:tc>
          <w:tcPr>
            <w:tcW w:w="1662" w:type="dxa"/>
          </w:tcPr>
          <w:p w14:paraId="74514798" w14:textId="77777777" w:rsidR="00035594" w:rsidRPr="003F4F20" w:rsidRDefault="00035594" w:rsidP="00035594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Id_quarto</w:t>
            </w:r>
          </w:p>
        </w:tc>
        <w:tc>
          <w:tcPr>
            <w:tcW w:w="1330" w:type="dxa"/>
          </w:tcPr>
          <w:p w14:paraId="6D348049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iro</w:t>
            </w:r>
          </w:p>
        </w:tc>
        <w:tc>
          <w:tcPr>
            <w:tcW w:w="1300" w:type="dxa"/>
          </w:tcPr>
          <w:p w14:paraId="122A6A48" w14:textId="77777777" w:rsidR="00035594" w:rsidRDefault="00035594" w:rsidP="0003559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umero sequencial que identifica o quarto</w:t>
            </w:r>
          </w:p>
        </w:tc>
        <w:tc>
          <w:tcPr>
            <w:tcW w:w="1504" w:type="dxa"/>
          </w:tcPr>
          <w:p w14:paraId="003C0614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Maior que 0</w:t>
            </w:r>
          </w:p>
        </w:tc>
        <w:tc>
          <w:tcPr>
            <w:tcW w:w="1247" w:type="dxa"/>
          </w:tcPr>
          <w:p w14:paraId="19C1F067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té 10 dígitos</w:t>
            </w:r>
          </w:p>
        </w:tc>
        <w:tc>
          <w:tcPr>
            <w:tcW w:w="1312" w:type="dxa"/>
          </w:tcPr>
          <w:p w14:paraId="40306FAB" w14:textId="77777777" w:rsidR="00035594" w:rsidRDefault="00035594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erado pelo sistema / não alterável</w:t>
            </w:r>
          </w:p>
        </w:tc>
      </w:tr>
      <w:tr w:rsidR="00035594" w:rsidRPr="003F4F20" w14:paraId="34E7675E" w14:textId="77777777" w:rsidTr="00035594">
        <w:trPr>
          <w:jc w:val="center"/>
        </w:trPr>
        <w:tc>
          <w:tcPr>
            <w:tcW w:w="1662" w:type="dxa"/>
          </w:tcPr>
          <w:p w14:paraId="2699B8E9" w14:textId="77777777" w:rsidR="00035594" w:rsidRPr="003F4F20" w:rsidRDefault="00035594" w:rsidP="00035594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datachegada</w:t>
            </w:r>
          </w:p>
        </w:tc>
        <w:tc>
          <w:tcPr>
            <w:tcW w:w="1330" w:type="dxa"/>
          </w:tcPr>
          <w:p w14:paraId="7257986F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Data</w:t>
            </w:r>
          </w:p>
        </w:tc>
        <w:tc>
          <w:tcPr>
            <w:tcW w:w="1300" w:type="dxa"/>
          </w:tcPr>
          <w:p w14:paraId="257FD9B4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</w:p>
          <w:p w14:paraId="34CFA023" w14:textId="77777777" w:rsidR="00035594" w:rsidRPr="003F4F20" w:rsidRDefault="00035594" w:rsidP="0003559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ta do inicio da promoção</w:t>
            </w:r>
          </w:p>
        </w:tc>
        <w:tc>
          <w:tcPr>
            <w:tcW w:w="1504" w:type="dxa"/>
          </w:tcPr>
          <w:p w14:paraId="1C3F3F13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Dígitos</w:t>
            </w:r>
          </w:p>
          <w:p w14:paraId="41638602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separados</w:t>
            </w:r>
          </w:p>
          <w:p w14:paraId="2218C6DB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or (-)</w:t>
            </w:r>
          </w:p>
        </w:tc>
        <w:tc>
          <w:tcPr>
            <w:tcW w:w="1247" w:type="dxa"/>
          </w:tcPr>
          <w:p w14:paraId="2B918804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d</w:t>
            </w:r>
            <w:r w:rsidRPr="003F4F20">
              <w:rPr>
                <w:sz w:val="20"/>
                <w:szCs w:val="20"/>
              </w:rPr>
              <w:t>-MM-</w:t>
            </w:r>
            <w:r>
              <w:rPr>
                <w:sz w:val="20"/>
                <w:szCs w:val="20"/>
              </w:rPr>
              <w:t>yyyy</w:t>
            </w:r>
          </w:p>
        </w:tc>
        <w:tc>
          <w:tcPr>
            <w:tcW w:w="1312" w:type="dxa"/>
          </w:tcPr>
          <w:p w14:paraId="091BCDBC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0AB05554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29C63B8D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035594" w:rsidRPr="003F4F20" w14:paraId="353465C5" w14:textId="77777777" w:rsidTr="00035594">
        <w:trPr>
          <w:jc w:val="center"/>
        </w:trPr>
        <w:tc>
          <w:tcPr>
            <w:tcW w:w="1662" w:type="dxa"/>
          </w:tcPr>
          <w:p w14:paraId="2C753E24" w14:textId="77777777" w:rsidR="00035594" w:rsidRPr="003F4F20" w:rsidRDefault="00035594" w:rsidP="00035594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datapartida</w:t>
            </w:r>
          </w:p>
        </w:tc>
        <w:tc>
          <w:tcPr>
            <w:tcW w:w="1330" w:type="dxa"/>
          </w:tcPr>
          <w:p w14:paraId="28DDBF60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Data</w:t>
            </w:r>
          </w:p>
        </w:tc>
        <w:tc>
          <w:tcPr>
            <w:tcW w:w="1300" w:type="dxa"/>
          </w:tcPr>
          <w:p w14:paraId="5E03869D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</w:p>
          <w:p w14:paraId="48500C7A" w14:textId="77777777" w:rsidR="00035594" w:rsidRPr="003F4F20" w:rsidRDefault="00035594" w:rsidP="0003559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ta do fim da promoção</w:t>
            </w:r>
          </w:p>
        </w:tc>
        <w:tc>
          <w:tcPr>
            <w:tcW w:w="1504" w:type="dxa"/>
          </w:tcPr>
          <w:p w14:paraId="41FB7D2F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Dígitos</w:t>
            </w:r>
          </w:p>
          <w:p w14:paraId="67FE5E3F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separados</w:t>
            </w:r>
          </w:p>
          <w:p w14:paraId="24727F7D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or (-)</w:t>
            </w:r>
          </w:p>
        </w:tc>
        <w:tc>
          <w:tcPr>
            <w:tcW w:w="1247" w:type="dxa"/>
          </w:tcPr>
          <w:p w14:paraId="5791A7C4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d</w:t>
            </w:r>
            <w:r w:rsidRPr="003F4F20">
              <w:rPr>
                <w:sz w:val="20"/>
                <w:szCs w:val="20"/>
              </w:rPr>
              <w:t>-MM-</w:t>
            </w:r>
            <w:r>
              <w:rPr>
                <w:sz w:val="20"/>
                <w:szCs w:val="20"/>
              </w:rPr>
              <w:t>yyyy</w:t>
            </w:r>
          </w:p>
        </w:tc>
        <w:tc>
          <w:tcPr>
            <w:tcW w:w="1312" w:type="dxa"/>
          </w:tcPr>
          <w:p w14:paraId="09DDDD61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Obrigatório/</w:t>
            </w:r>
          </w:p>
          <w:p w14:paraId="1F82772E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Preenchido pelo utilizador/</w:t>
            </w:r>
          </w:p>
          <w:p w14:paraId="6B22E83D" w14:textId="77777777" w:rsidR="00035594" w:rsidRPr="003F4F20" w:rsidRDefault="00035594" w:rsidP="00035594">
            <w:pPr>
              <w:jc w:val="center"/>
              <w:rPr>
                <w:sz w:val="20"/>
                <w:szCs w:val="20"/>
              </w:rPr>
            </w:pPr>
            <w:r w:rsidRPr="003F4F20">
              <w:rPr>
                <w:sz w:val="20"/>
                <w:szCs w:val="20"/>
              </w:rPr>
              <w:t>rececionista</w:t>
            </w:r>
          </w:p>
        </w:tc>
      </w:tr>
      <w:tr w:rsidR="00035594" w:rsidRPr="003F4F20" w14:paraId="4D8DD977" w14:textId="77777777" w:rsidTr="00035594">
        <w:trPr>
          <w:jc w:val="center"/>
        </w:trPr>
        <w:tc>
          <w:tcPr>
            <w:tcW w:w="4292" w:type="dxa"/>
            <w:gridSpan w:val="3"/>
          </w:tcPr>
          <w:p w14:paraId="363108EA" w14:textId="77777777" w:rsidR="00035594" w:rsidRPr="003F4F20" w:rsidRDefault="00035594" w:rsidP="00C9688B">
            <w:pPr>
              <w:rPr>
                <w:b/>
                <w:sz w:val="20"/>
                <w:szCs w:val="20"/>
              </w:rPr>
            </w:pPr>
            <w:r w:rsidRPr="003F4F20">
              <w:rPr>
                <w:b/>
                <w:sz w:val="20"/>
                <w:szCs w:val="20"/>
              </w:rPr>
              <w:t>Cenário em que participa</w:t>
            </w:r>
          </w:p>
        </w:tc>
        <w:tc>
          <w:tcPr>
            <w:tcW w:w="4063" w:type="dxa"/>
            <w:gridSpan w:val="3"/>
          </w:tcPr>
          <w:p w14:paraId="122FC464" w14:textId="77777777" w:rsidR="00035594" w:rsidRDefault="006A07A5" w:rsidP="00C968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zer check-in, Efetuar reserva de quarto,</w:t>
            </w:r>
            <w:r w:rsidRPr="00FC5085">
              <w:rPr>
                <w:sz w:val="20"/>
                <w:szCs w:val="20"/>
              </w:rPr>
              <w:t xml:space="preserve"> Consultar Reservas</w:t>
            </w:r>
            <w:r>
              <w:rPr>
                <w:sz w:val="20"/>
                <w:szCs w:val="20"/>
              </w:rPr>
              <w:t xml:space="preserve">, Consultar preços/Promoções, Consultar quartos, Introduzir Quartos/tipo, Introduzir Quartos inativos, </w:t>
            </w:r>
            <w:r w:rsidRPr="006A07A5">
              <w:rPr>
                <w:sz w:val="20"/>
                <w:szCs w:val="20"/>
              </w:rPr>
              <w:t>Introduzir n.º de Quartos/ Tipo</w:t>
            </w:r>
            <w:r>
              <w:rPr>
                <w:sz w:val="20"/>
                <w:szCs w:val="20"/>
              </w:rPr>
              <w:t>.</w:t>
            </w:r>
          </w:p>
        </w:tc>
      </w:tr>
    </w:tbl>
    <w:p w14:paraId="55DC795B" w14:textId="77777777" w:rsidR="009438D6" w:rsidRPr="003F4F20" w:rsidRDefault="009438D6" w:rsidP="009438D6">
      <w:pPr>
        <w:jc w:val="center"/>
        <w:rPr>
          <w:sz w:val="20"/>
          <w:szCs w:val="20"/>
        </w:rPr>
      </w:pPr>
    </w:p>
    <w:p w14:paraId="579262A4" w14:textId="77777777" w:rsidR="005B3E40" w:rsidRPr="003F4F20" w:rsidRDefault="005B3E40" w:rsidP="009438D6">
      <w:pPr>
        <w:jc w:val="center"/>
        <w:rPr>
          <w:sz w:val="20"/>
          <w:szCs w:val="20"/>
        </w:rPr>
      </w:pPr>
    </w:p>
    <w:p w14:paraId="25DF12F5" w14:textId="77777777" w:rsidR="00AF638A" w:rsidRPr="00C14C30" w:rsidRDefault="00AF638A" w:rsidP="00AF638A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Algoritmo das operações</w:t>
      </w:r>
    </w:p>
    <w:p w14:paraId="79E711A0" w14:textId="77777777" w:rsidR="00AF638A" w:rsidRPr="00871FD3" w:rsidRDefault="00AF638A" w:rsidP="00871FD3">
      <w:pPr>
        <w:contextualSpacing/>
        <w:rPr>
          <w:b/>
        </w:rPr>
      </w:pPr>
      <w:r w:rsidRPr="00871FD3">
        <w:rPr>
          <w:b/>
        </w:rPr>
        <w:t>Algoritmo Classe Promocoes +Inserir().</w:t>
      </w:r>
    </w:p>
    <w:p w14:paraId="309C120D" w14:textId="77777777" w:rsidR="00AF638A" w:rsidRPr="0031016F" w:rsidRDefault="00AF638A" w:rsidP="00871FD3">
      <w:pPr>
        <w:contextualSpacing/>
      </w:pPr>
      <w:r w:rsidRPr="0031016F">
        <w:t>1: procedure +Inserir()</w:t>
      </w:r>
    </w:p>
    <w:p w14:paraId="6E6D37FD" w14:textId="77777777" w:rsidR="00AF638A" w:rsidRPr="0031016F" w:rsidRDefault="00AF638A" w:rsidP="00871FD3">
      <w:pPr>
        <w:contextualSpacing/>
        <w:jc w:val="right"/>
      </w:pPr>
      <w:r w:rsidRPr="0031016F">
        <w:t xml:space="preserve">. Operação que permite introduzir </w:t>
      </w:r>
      <w:r>
        <w:t>promoções para um quarto</w:t>
      </w:r>
    </w:p>
    <w:p w14:paraId="6F09D8BF" w14:textId="77777777" w:rsidR="00AF638A" w:rsidRPr="0031016F" w:rsidRDefault="00AF638A" w:rsidP="00871FD3">
      <w:pPr>
        <w:contextualSpacing/>
      </w:pPr>
      <w:r>
        <w:t xml:space="preserve">2: O sistema gera o </w:t>
      </w:r>
      <w:r w:rsidRPr="00413137">
        <w:t>Id_</w:t>
      </w:r>
      <w:r>
        <w:t>promocao</w:t>
      </w:r>
    </w:p>
    <w:p w14:paraId="67CD10B2" w14:textId="77777777" w:rsidR="00AF638A" w:rsidRDefault="00AF638A" w:rsidP="00871FD3">
      <w:pPr>
        <w:contextualSpacing/>
      </w:pPr>
      <w:r w:rsidRPr="0031016F">
        <w:t xml:space="preserve">3: Introduzir </w:t>
      </w:r>
      <w:r>
        <w:t>data_inicio, data_fim e preco_promocao</w:t>
      </w:r>
    </w:p>
    <w:p w14:paraId="41065980" w14:textId="77777777" w:rsidR="00AF638A" w:rsidRPr="0031016F" w:rsidRDefault="00AF638A" w:rsidP="00871FD3">
      <w:pPr>
        <w:contextualSpacing/>
      </w:pPr>
      <w:r w:rsidRPr="0031016F">
        <w:t xml:space="preserve">4: </w:t>
      </w:r>
      <w:r>
        <w:t>Se Campos todos preenchidos</w:t>
      </w:r>
    </w:p>
    <w:p w14:paraId="2BA45F5D" w14:textId="77777777" w:rsidR="00AF638A" w:rsidRPr="0031016F" w:rsidRDefault="00AF638A" w:rsidP="00871FD3">
      <w:pPr>
        <w:contextualSpacing/>
      </w:pPr>
      <w:r w:rsidRPr="0031016F">
        <w:t xml:space="preserve">5: </w:t>
      </w:r>
      <w:r>
        <w:t>Introduzir Promocoes</w:t>
      </w:r>
    </w:p>
    <w:p w14:paraId="5BEB40C9" w14:textId="77777777" w:rsidR="00AF638A" w:rsidRPr="0031016F" w:rsidRDefault="00AF638A" w:rsidP="00871FD3">
      <w:pPr>
        <w:contextualSpacing/>
      </w:pPr>
      <w:r w:rsidRPr="0031016F">
        <w:t>6: Fim Se</w:t>
      </w:r>
    </w:p>
    <w:p w14:paraId="6B213C3A" w14:textId="77777777" w:rsidR="00AF638A" w:rsidRDefault="00AF638A" w:rsidP="00871FD3">
      <w:pPr>
        <w:contextualSpacing/>
      </w:pPr>
      <w:r w:rsidRPr="0031016F">
        <w:t>7: end procedure</w:t>
      </w:r>
    </w:p>
    <w:p w14:paraId="240030F8" w14:textId="77777777" w:rsidR="00AF638A" w:rsidRPr="00871FD3" w:rsidRDefault="00AF638A" w:rsidP="00871FD3">
      <w:pPr>
        <w:contextualSpacing/>
        <w:rPr>
          <w:b/>
        </w:rPr>
      </w:pPr>
      <w:r w:rsidRPr="00871FD3">
        <w:rPr>
          <w:b/>
        </w:rPr>
        <w:lastRenderedPageBreak/>
        <w:t>Algoritmo Classe Promocoes +Alterar().</w:t>
      </w:r>
    </w:p>
    <w:p w14:paraId="366363AD" w14:textId="77777777" w:rsidR="00AF638A" w:rsidRPr="00CC5EB0" w:rsidRDefault="00AF638A" w:rsidP="00871FD3">
      <w:pPr>
        <w:contextualSpacing/>
      </w:pPr>
      <w:r w:rsidRPr="00CC5EB0">
        <w:t>1: procedure +</w:t>
      </w:r>
      <w:r>
        <w:t>Alterar</w:t>
      </w:r>
      <w:r w:rsidRPr="00CC5EB0">
        <w:t>()</w:t>
      </w:r>
    </w:p>
    <w:p w14:paraId="1DF3A590" w14:textId="77777777" w:rsidR="00AF638A" w:rsidRPr="00CC5EB0" w:rsidRDefault="00AF638A" w:rsidP="00871FD3">
      <w:pPr>
        <w:contextualSpacing/>
        <w:jc w:val="right"/>
      </w:pPr>
      <w:r w:rsidRPr="00CC5EB0">
        <w:t xml:space="preserve">. Operação que permite </w:t>
      </w:r>
      <w:r>
        <w:t>alterar</w:t>
      </w:r>
      <w:r w:rsidRPr="00CC5EB0">
        <w:t xml:space="preserve"> </w:t>
      </w:r>
      <w:r>
        <w:t>o Promocao de um quarto</w:t>
      </w:r>
    </w:p>
    <w:p w14:paraId="27234441" w14:textId="77777777" w:rsidR="00AF638A" w:rsidRPr="00CC5EB0" w:rsidRDefault="00AF638A" w:rsidP="00871FD3">
      <w:pPr>
        <w:contextualSpacing/>
      </w:pPr>
      <w:r w:rsidRPr="00CC5EB0">
        <w:t xml:space="preserve">2: O sistema disponibiliza o </w:t>
      </w:r>
      <w:r>
        <w:t>quarto</w:t>
      </w:r>
      <w:r w:rsidRPr="00CC5EB0">
        <w:t xml:space="preserve"> onde o </w:t>
      </w:r>
      <w:r>
        <w:t>Id</w:t>
      </w:r>
      <w:r w:rsidRPr="00413137">
        <w:t>_</w:t>
      </w:r>
      <w:r>
        <w:t>promocoes</w:t>
      </w:r>
      <w:r w:rsidRPr="00413137">
        <w:t xml:space="preserve"> </w:t>
      </w:r>
      <w:r w:rsidRPr="00CC5EB0">
        <w:t>=</w:t>
      </w:r>
      <w:r>
        <w:t xml:space="preserve"> Id</w:t>
      </w:r>
      <w:r w:rsidRPr="00413137">
        <w:t>_</w:t>
      </w:r>
      <w:r w:rsidRPr="00AF638A">
        <w:t xml:space="preserve"> </w:t>
      </w:r>
      <w:r>
        <w:t>promocoes Selecionado</w:t>
      </w:r>
    </w:p>
    <w:p w14:paraId="0EFE3B45" w14:textId="77777777" w:rsidR="00AF638A" w:rsidRDefault="00AF638A" w:rsidP="00871FD3">
      <w:pPr>
        <w:contextualSpacing/>
      </w:pPr>
      <w:r w:rsidRPr="00CC5EB0">
        <w:t xml:space="preserve">3: </w:t>
      </w:r>
      <w:r>
        <w:t>Alterar</w:t>
      </w:r>
      <w:r w:rsidRPr="00CC5EB0">
        <w:t xml:space="preserve"> </w:t>
      </w:r>
      <w:r>
        <w:t>data_inicio, data_fim e preco_promocao</w:t>
      </w:r>
    </w:p>
    <w:p w14:paraId="4A348EBF" w14:textId="77777777" w:rsidR="00AF638A" w:rsidRPr="00CC5EB0" w:rsidRDefault="00AF638A" w:rsidP="00871FD3">
      <w:pPr>
        <w:contextualSpacing/>
      </w:pPr>
      <w:r w:rsidRPr="00CC5EB0">
        <w:t>4: Se (Campos todos preenchidos)</w:t>
      </w:r>
    </w:p>
    <w:p w14:paraId="5D551691" w14:textId="77777777" w:rsidR="00AF638A" w:rsidRPr="00CC5EB0" w:rsidRDefault="00AF638A" w:rsidP="00871FD3">
      <w:pPr>
        <w:contextualSpacing/>
      </w:pPr>
      <w:r w:rsidRPr="00CC5EB0">
        <w:t xml:space="preserve">5: Atualizar </w:t>
      </w:r>
      <w:r>
        <w:t>Promocoes</w:t>
      </w:r>
    </w:p>
    <w:p w14:paraId="244FA912" w14:textId="77777777" w:rsidR="00AF638A" w:rsidRPr="00CC5EB0" w:rsidRDefault="00AF638A" w:rsidP="00871FD3">
      <w:pPr>
        <w:contextualSpacing/>
      </w:pPr>
      <w:r w:rsidRPr="00CC5EB0">
        <w:t>6: Fim se</w:t>
      </w:r>
    </w:p>
    <w:p w14:paraId="1F15DCB3" w14:textId="77777777" w:rsidR="00AF638A" w:rsidRDefault="00AF638A" w:rsidP="00871FD3">
      <w:pPr>
        <w:contextualSpacing/>
      </w:pPr>
      <w:r w:rsidRPr="00CC5EB0">
        <w:t>7: end procedure</w:t>
      </w:r>
    </w:p>
    <w:p w14:paraId="24C08B9B" w14:textId="77777777" w:rsidR="00AF638A" w:rsidRDefault="00AF638A" w:rsidP="00871FD3">
      <w:pPr>
        <w:contextualSpacing/>
      </w:pPr>
    </w:p>
    <w:p w14:paraId="09B88537" w14:textId="77777777" w:rsidR="00AF638A" w:rsidRDefault="00AF638A" w:rsidP="00871FD3">
      <w:pPr>
        <w:contextualSpacing/>
      </w:pPr>
    </w:p>
    <w:p w14:paraId="06DB4289" w14:textId="77777777" w:rsidR="00AF638A" w:rsidRPr="00871FD3" w:rsidRDefault="00AF638A" w:rsidP="00871FD3">
      <w:pPr>
        <w:contextualSpacing/>
        <w:rPr>
          <w:b/>
        </w:rPr>
      </w:pPr>
      <w:r w:rsidRPr="00871FD3">
        <w:rPr>
          <w:b/>
        </w:rPr>
        <w:t>Algoritmo Classe Promocoes +Consultar().</w:t>
      </w:r>
    </w:p>
    <w:p w14:paraId="2494340C" w14:textId="77777777" w:rsidR="00AF638A" w:rsidRPr="004357FE" w:rsidRDefault="00AF638A" w:rsidP="00871FD3">
      <w:pPr>
        <w:contextualSpacing/>
      </w:pPr>
      <w:r w:rsidRPr="004357FE">
        <w:t>1: procedure +</w:t>
      </w:r>
      <w:r>
        <w:t>Consultar</w:t>
      </w:r>
      <w:r w:rsidRPr="004357FE">
        <w:t>()</w:t>
      </w:r>
    </w:p>
    <w:p w14:paraId="649D85A0" w14:textId="77777777" w:rsidR="00AF638A" w:rsidRPr="004357FE" w:rsidRDefault="00AF638A" w:rsidP="00871FD3">
      <w:pPr>
        <w:contextualSpacing/>
        <w:jc w:val="right"/>
      </w:pPr>
      <w:r w:rsidRPr="004357FE">
        <w:t xml:space="preserve">. Operação que permite </w:t>
      </w:r>
      <w:r>
        <w:t>consultar informação da promocao</w:t>
      </w:r>
    </w:p>
    <w:p w14:paraId="0A1C4017" w14:textId="77777777" w:rsidR="00AF638A" w:rsidRPr="004357FE" w:rsidRDefault="00AF638A" w:rsidP="00871FD3">
      <w:pPr>
        <w:contextualSpacing/>
      </w:pPr>
      <w:r w:rsidRPr="004357FE">
        <w:t xml:space="preserve">2: </w:t>
      </w:r>
      <w:r>
        <w:t>Consultar Promocoes</w:t>
      </w:r>
    </w:p>
    <w:p w14:paraId="78D37A95" w14:textId="77777777" w:rsidR="00AF638A" w:rsidRPr="004357FE" w:rsidRDefault="00AF638A" w:rsidP="00871FD3">
      <w:pPr>
        <w:contextualSpacing/>
      </w:pPr>
      <w:r w:rsidRPr="004357FE">
        <w:t>3: Confirmar</w:t>
      </w:r>
    </w:p>
    <w:p w14:paraId="6412AA3A" w14:textId="77777777" w:rsidR="008B2B3F" w:rsidRDefault="008B2B3F" w:rsidP="008B2B3F">
      <w:pPr>
        <w:jc w:val="center"/>
        <w:rPr>
          <w:sz w:val="20"/>
          <w:szCs w:val="20"/>
        </w:rPr>
      </w:pPr>
    </w:p>
    <w:p w14:paraId="24F8AC27" w14:textId="77777777" w:rsidR="000966F3" w:rsidRDefault="000966F3" w:rsidP="008B2B3F">
      <w:pPr>
        <w:jc w:val="center"/>
        <w:rPr>
          <w:sz w:val="20"/>
          <w:szCs w:val="20"/>
        </w:rPr>
      </w:pPr>
    </w:p>
    <w:p w14:paraId="72F12C0E" w14:textId="77777777" w:rsidR="000966F3" w:rsidRDefault="000966F3" w:rsidP="008B2B3F">
      <w:pPr>
        <w:jc w:val="center"/>
        <w:rPr>
          <w:sz w:val="20"/>
          <w:szCs w:val="20"/>
        </w:rPr>
      </w:pPr>
    </w:p>
    <w:p w14:paraId="293417C3" w14:textId="77777777" w:rsidR="000966F3" w:rsidRDefault="000966F3" w:rsidP="008B2B3F">
      <w:pPr>
        <w:jc w:val="center"/>
        <w:rPr>
          <w:sz w:val="20"/>
          <w:szCs w:val="20"/>
        </w:rPr>
      </w:pPr>
    </w:p>
    <w:p w14:paraId="4E806549" w14:textId="77777777" w:rsidR="000966F3" w:rsidRDefault="000966F3" w:rsidP="008B2B3F">
      <w:pPr>
        <w:jc w:val="center"/>
        <w:rPr>
          <w:sz w:val="20"/>
          <w:szCs w:val="20"/>
        </w:rPr>
      </w:pPr>
    </w:p>
    <w:p w14:paraId="2EBA8C5E" w14:textId="77777777" w:rsidR="000966F3" w:rsidRDefault="000966F3" w:rsidP="008B2B3F">
      <w:pPr>
        <w:jc w:val="center"/>
        <w:rPr>
          <w:sz w:val="20"/>
          <w:szCs w:val="20"/>
        </w:rPr>
      </w:pPr>
    </w:p>
    <w:p w14:paraId="45A7CCBD" w14:textId="77777777" w:rsidR="000966F3" w:rsidRDefault="000966F3" w:rsidP="008B2B3F">
      <w:pPr>
        <w:jc w:val="center"/>
        <w:rPr>
          <w:sz w:val="20"/>
          <w:szCs w:val="20"/>
        </w:rPr>
      </w:pPr>
    </w:p>
    <w:p w14:paraId="5166394A" w14:textId="77777777" w:rsidR="000966F3" w:rsidRDefault="000966F3" w:rsidP="008B2B3F">
      <w:pPr>
        <w:jc w:val="center"/>
        <w:rPr>
          <w:sz w:val="20"/>
          <w:szCs w:val="20"/>
        </w:rPr>
      </w:pPr>
    </w:p>
    <w:p w14:paraId="59B0A26C" w14:textId="77777777" w:rsidR="000966F3" w:rsidRDefault="000966F3" w:rsidP="008B2B3F">
      <w:pPr>
        <w:jc w:val="center"/>
        <w:rPr>
          <w:sz w:val="20"/>
          <w:szCs w:val="20"/>
        </w:rPr>
      </w:pPr>
    </w:p>
    <w:p w14:paraId="68540191" w14:textId="77777777" w:rsidR="000966F3" w:rsidRDefault="000966F3" w:rsidP="008B2B3F">
      <w:pPr>
        <w:jc w:val="center"/>
        <w:rPr>
          <w:sz w:val="20"/>
          <w:szCs w:val="20"/>
        </w:rPr>
      </w:pPr>
    </w:p>
    <w:p w14:paraId="79CD0CEF" w14:textId="77777777" w:rsidR="000966F3" w:rsidRDefault="000966F3" w:rsidP="008B2B3F">
      <w:pPr>
        <w:jc w:val="center"/>
        <w:rPr>
          <w:sz w:val="20"/>
          <w:szCs w:val="20"/>
        </w:rPr>
      </w:pPr>
    </w:p>
    <w:p w14:paraId="4A76374B" w14:textId="77777777" w:rsidR="000966F3" w:rsidRDefault="000966F3" w:rsidP="008B2B3F">
      <w:pPr>
        <w:jc w:val="center"/>
        <w:rPr>
          <w:sz w:val="20"/>
          <w:szCs w:val="20"/>
        </w:rPr>
      </w:pPr>
    </w:p>
    <w:p w14:paraId="34340580" w14:textId="77777777" w:rsidR="000966F3" w:rsidRDefault="000966F3" w:rsidP="008B2B3F">
      <w:pPr>
        <w:jc w:val="center"/>
        <w:rPr>
          <w:sz w:val="20"/>
          <w:szCs w:val="20"/>
        </w:rPr>
      </w:pPr>
    </w:p>
    <w:p w14:paraId="4AC3BD64" w14:textId="77777777" w:rsidR="000966F3" w:rsidRDefault="000966F3" w:rsidP="008B2B3F">
      <w:pPr>
        <w:jc w:val="center"/>
        <w:rPr>
          <w:sz w:val="20"/>
          <w:szCs w:val="20"/>
        </w:rPr>
      </w:pPr>
    </w:p>
    <w:p w14:paraId="52458084" w14:textId="77777777" w:rsidR="000966F3" w:rsidRDefault="000966F3" w:rsidP="008B2B3F">
      <w:pPr>
        <w:jc w:val="center"/>
        <w:rPr>
          <w:sz w:val="20"/>
          <w:szCs w:val="20"/>
        </w:rPr>
      </w:pPr>
    </w:p>
    <w:p w14:paraId="6C1AC287" w14:textId="77777777" w:rsidR="00556FDC" w:rsidRDefault="00556FDC" w:rsidP="008B2B3F">
      <w:pPr>
        <w:jc w:val="center"/>
        <w:rPr>
          <w:sz w:val="20"/>
          <w:szCs w:val="20"/>
        </w:rPr>
      </w:pPr>
    </w:p>
    <w:p w14:paraId="59A594E0" w14:textId="77777777" w:rsidR="00556FDC" w:rsidRDefault="00556FDC" w:rsidP="008B2B3F">
      <w:pPr>
        <w:jc w:val="center"/>
        <w:rPr>
          <w:sz w:val="20"/>
          <w:szCs w:val="20"/>
        </w:rPr>
      </w:pPr>
    </w:p>
    <w:p w14:paraId="4F6023F7" w14:textId="77777777" w:rsidR="000966F3" w:rsidRDefault="000966F3" w:rsidP="008B2B3F">
      <w:pPr>
        <w:jc w:val="center"/>
        <w:rPr>
          <w:sz w:val="20"/>
          <w:szCs w:val="20"/>
        </w:rPr>
      </w:pPr>
    </w:p>
    <w:p w14:paraId="3CBE8ADD" w14:textId="77777777" w:rsidR="00871FD3" w:rsidRDefault="00871FD3" w:rsidP="008B2B3F">
      <w:pPr>
        <w:jc w:val="center"/>
        <w:rPr>
          <w:sz w:val="20"/>
          <w:szCs w:val="20"/>
        </w:rPr>
      </w:pPr>
    </w:p>
    <w:p w14:paraId="55341EEA" w14:textId="4228740B" w:rsidR="000966F3" w:rsidRDefault="000966F3" w:rsidP="00556FDC">
      <w:pPr>
        <w:pStyle w:val="Cabealho1"/>
      </w:pPr>
      <w:bookmarkStart w:id="15" w:name="_Toc409365647"/>
      <w:r>
        <w:t>Diagrama de atividade</w:t>
      </w:r>
      <w:bookmarkEnd w:id="15"/>
    </w:p>
    <w:p w14:paraId="1D925C7C" w14:textId="0B773B2B" w:rsidR="006A07A5" w:rsidRDefault="00B71406" w:rsidP="00B71406">
      <w:pPr>
        <w:spacing w:after="0" w:line="240" w:lineRule="auto"/>
        <w:jc w:val="center"/>
        <w:rPr>
          <w:sz w:val="28"/>
          <w:szCs w:val="28"/>
        </w:rPr>
      </w:pPr>
      <w:r>
        <w:object w:dxaOrig="8053" w:dyaOrig="7176" w14:anchorId="2A9E06CA">
          <v:shape id="_x0000_i1056" type="#_x0000_t75" style="width:402.75pt;height:358.5pt" o:ole="">
            <v:imagedata r:id="rId72" o:title=""/>
          </v:shape>
          <o:OLEObject Type="Embed" ProgID="Visio.Drawing.15" ShapeID="_x0000_i1056" DrawAspect="Content" ObjectID="_1483441205" r:id="rId73"/>
        </w:object>
      </w:r>
    </w:p>
    <w:p w14:paraId="0790A17D" w14:textId="77777777" w:rsidR="009E0CBC" w:rsidRDefault="009E0CBC" w:rsidP="00556FDC">
      <w:pPr>
        <w:pStyle w:val="Cabealho1"/>
      </w:pPr>
      <w:bookmarkStart w:id="16" w:name="_Toc409365648"/>
      <w:r>
        <w:t>Diagrama de estados</w:t>
      </w:r>
      <w:bookmarkEnd w:id="16"/>
    </w:p>
    <w:p w14:paraId="528FED89" w14:textId="3C5D3D08" w:rsidR="00741783" w:rsidRPr="007D4CCF" w:rsidRDefault="00741783" w:rsidP="007D4CCF">
      <w:pPr>
        <w:ind w:firstLine="708"/>
        <w:jc w:val="both"/>
        <w:rPr>
          <w:szCs w:val="24"/>
        </w:rPr>
      </w:pPr>
      <w:r w:rsidRPr="007D4CCF">
        <w:rPr>
          <w:szCs w:val="24"/>
        </w:rPr>
        <w:t xml:space="preserve">Este diagrama faz </w:t>
      </w:r>
      <w:r w:rsidR="007D4CCF" w:rsidRPr="007D4CCF">
        <w:rPr>
          <w:szCs w:val="24"/>
        </w:rPr>
        <w:t>referência</w:t>
      </w:r>
      <w:r w:rsidRPr="007D4CCF">
        <w:rPr>
          <w:szCs w:val="24"/>
        </w:rPr>
        <w:t xml:space="preserve"> como o nome indica ao estado do quarto, um quarto pode ter vários estados.</w:t>
      </w:r>
    </w:p>
    <w:p w14:paraId="516572B3" w14:textId="77777777" w:rsidR="009E0CBC" w:rsidRPr="007D4CCF" w:rsidRDefault="009E0CBC" w:rsidP="004357FE">
      <w:pPr>
        <w:spacing w:after="0" w:line="240" w:lineRule="auto"/>
        <w:rPr>
          <w:szCs w:val="24"/>
        </w:rPr>
      </w:pPr>
      <w:r w:rsidRPr="007D4CCF">
        <w:rPr>
          <w:szCs w:val="24"/>
        </w:rPr>
        <w:tab/>
        <w:t>Estado quarto (livre, ocupado, reservado, em manutenção ou inativo).</w:t>
      </w:r>
    </w:p>
    <w:p w14:paraId="3BEE1392" w14:textId="77777777" w:rsidR="009E0CBC" w:rsidRDefault="009E0CBC" w:rsidP="004357FE">
      <w:pPr>
        <w:spacing w:after="0" w:line="240" w:lineRule="auto"/>
        <w:rPr>
          <w:sz w:val="28"/>
          <w:szCs w:val="28"/>
        </w:rPr>
      </w:pPr>
    </w:p>
    <w:p w14:paraId="37719A03" w14:textId="77777777" w:rsidR="009E0CBC" w:rsidRPr="0031016F" w:rsidRDefault="009E0CBC" w:rsidP="004357FE">
      <w:pPr>
        <w:spacing w:after="0" w:line="240" w:lineRule="auto"/>
        <w:rPr>
          <w:sz w:val="28"/>
          <w:szCs w:val="28"/>
        </w:rPr>
      </w:pPr>
      <w:r>
        <w:object w:dxaOrig="14496" w:dyaOrig="4248" w14:anchorId="0CDA9D23">
          <v:shape id="_x0000_i1057" type="#_x0000_t75" style="width:424.5pt;height:124.5pt" o:ole="">
            <v:imagedata r:id="rId74" o:title=""/>
          </v:shape>
          <o:OLEObject Type="Embed" ProgID="Visio.Drawing.15" ShapeID="_x0000_i1057" DrawAspect="Content" ObjectID="_1483441206" r:id="rId75"/>
        </w:object>
      </w:r>
    </w:p>
    <w:p w14:paraId="1C2E33FE" w14:textId="77777777" w:rsidR="007F4ACF" w:rsidRDefault="007F4ACF" w:rsidP="00417F22">
      <w:pPr>
        <w:jc w:val="center"/>
        <w:rPr>
          <w:sz w:val="20"/>
          <w:szCs w:val="20"/>
        </w:rPr>
      </w:pPr>
    </w:p>
    <w:p w14:paraId="338D5504" w14:textId="77777777" w:rsidR="007F4ACF" w:rsidRDefault="007F4ACF" w:rsidP="00556FDC">
      <w:pPr>
        <w:pStyle w:val="Cabealho1"/>
      </w:pPr>
      <w:bookmarkStart w:id="17" w:name="_Toc409365649"/>
      <w:r>
        <w:lastRenderedPageBreak/>
        <w:t>Diagrama de componentes</w:t>
      </w:r>
      <w:bookmarkEnd w:id="17"/>
    </w:p>
    <w:p w14:paraId="500347B4" w14:textId="77777777" w:rsidR="007F4ACF" w:rsidRDefault="00741783" w:rsidP="007D4CCF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cs="SFRM1200"/>
          <w:szCs w:val="24"/>
        </w:rPr>
      </w:pPr>
      <w:r w:rsidRPr="007D4CCF">
        <w:rPr>
          <w:rFonts w:cs="SFRM1200"/>
          <w:szCs w:val="24"/>
        </w:rPr>
        <w:t>Este diagrama descreve as componentes da aplicação, pode-se ver a relação das componentes com as respetivas classes.</w:t>
      </w:r>
    </w:p>
    <w:p w14:paraId="5D6A549E" w14:textId="77777777" w:rsidR="007D4CCF" w:rsidRPr="007D4CCF" w:rsidRDefault="007D4CCF" w:rsidP="007D4CCF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cs="SFRM1200"/>
          <w:szCs w:val="24"/>
        </w:rPr>
      </w:pPr>
    </w:p>
    <w:p w14:paraId="28E2A8A5" w14:textId="77777777" w:rsidR="00DC5A87" w:rsidRDefault="007F4ACF" w:rsidP="00417F22">
      <w:pPr>
        <w:jc w:val="center"/>
        <w:rPr>
          <w:sz w:val="20"/>
          <w:szCs w:val="20"/>
        </w:rPr>
      </w:pPr>
      <w:r>
        <w:object w:dxaOrig="11280" w:dyaOrig="10320" w14:anchorId="39CB08E7">
          <v:shape id="_x0000_i1058" type="#_x0000_t75" style="width:424.5pt;height:388.5pt" o:ole="">
            <v:imagedata r:id="rId76" o:title=""/>
          </v:shape>
          <o:OLEObject Type="Embed" ProgID="Visio.Drawing.15" ShapeID="_x0000_i1058" DrawAspect="Content" ObjectID="_1483441207" r:id="rId77"/>
        </w:object>
      </w:r>
    </w:p>
    <w:p w14:paraId="39FCC184" w14:textId="77777777" w:rsidR="000966F3" w:rsidRDefault="000966F3" w:rsidP="00755ED2">
      <w:pPr>
        <w:jc w:val="center"/>
        <w:rPr>
          <w:b/>
          <w:color w:val="C45911" w:themeColor="accent2" w:themeShade="BF"/>
          <w:sz w:val="32"/>
          <w:szCs w:val="32"/>
        </w:rPr>
      </w:pPr>
    </w:p>
    <w:p w14:paraId="3098B6B3" w14:textId="77777777" w:rsidR="000966F3" w:rsidRDefault="000966F3" w:rsidP="00755ED2">
      <w:pPr>
        <w:jc w:val="center"/>
        <w:rPr>
          <w:b/>
          <w:color w:val="C45911" w:themeColor="accent2" w:themeShade="BF"/>
          <w:sz w:val="32"/>
          <w:szCs w:val="32"/>
        </w:rPr>
      </w:pPr>
    </w:p>
    <w:p w14:paraId="6DA5D162" w14:textId="77777777" w:rsidR="000966F3" w:rsidRDefault="000966F3" w:rsidP="00755ED2">
      <w:pPr>
        <w:jc w:val="center"/>
        <w:rPr>
          <w:b/>
          <w:color w:val="C45911" w:themeColor="accent2" w:themeShade="BF"/>
          <w:sz w:val="32"/>
          <w:szCs w:val="32"/>
        </w:rPr>
      </w:pPr>
    </w:p>
    <w:p w14:paraId="0D5E8D13" w14:textId="77777777" w:rsidR="000966F3" w:rsidRDefault="000966F3" w:rsidP="00755ED2">
      <w:pPr>
        <w:jc w:val="center"/>
        <w:rPr>
          <w:b/>
          <w:color w:val="C45911" w:themeColor="accent2" w:themeShade="BF"/>
          <w:sz w:val="32"/>
          <w:szCs w:val="32"/>
        </w:rPr>
      </w:pPr>
    </w:p>
    <w:p w14:paraId="7F56B7BD" w14:textId="77777777" w:rsidR="000966F3" w:rsidRDefault="000966F3" w:rsidP="00755ED2">
      <w:pPr>
        <w:jc w:val="center"/>
        <w:rPr>
          <w:b/>
          <w:color w:val="C45911" w:themeColor="accent2" w:themeShade="BF"/>
          <w:sz w:val="32"/>
          <w:szCs w:val="32"/>
        </w:rPr>
      </w:pPr>
    </w:p>
    <w:p w14:paraId="3CD3C373" w14:textId="77777777" w:rsidR="000966F3" w:rsidRDefault="000966F3" w:rsidP="00755ED2">
      <w:pPr>
        <w:jc w:val="center"/>
        <w:rPr>
          <w:b/>
          <w:color w:val="C45911" w:themeColor="accent2" w:themeShade="BF"/>
          <w:sz w:val="32"/>
          <w:szCs w:val="32"/>
        </w:rPr>
      </w:pPr>
    </w:p>
    <w:p w14:paraId="22FDDAEF" w14:textId="77777777" w:rsidR="000966F3" w:rsidRDefault="000966F3" w:rsidP="00755ED2">
      <w:pPr>
        <w:jc w:val="center"/>
        <w:rPr>
          <w:b/>
          <w:color w:val="C45911" w:themeColor="accent2" w:themeShade="BF"/>
          <w:sz w:val="32"/>
          <w:szCs w:val="32"/>
        </w:rPr>
      </w:pPr>
    </w:p>
    <w:p w14:paraId="2748F6F0" w14:textId="77777777" w:rsidR="00755ED2" w:rsidRDefault="00755ED2" w:rsidP="00556FDC">
      <w:pPr>
        <w:pStyle w:val="Cabealho1"/>
      </w:pPr>
      <w:bookmarkStart w:id="18" w:name="_Toc409365650"/>
      <w:r>
        <w:lastRenderedPageBreak/>
        <w:t xml:space="preserve">Diagrama de </w:t>
      </w:r>
      <w:r w:rsidR="00152A52">
        <w:t>instalação</w:t>
      </w:r>
      <w:bookmarkEnd w:id="18"/>
    </w:p>
    <w:p w14:paraId="35362A28" w14:textId="77777777" w:rsidR="00741783" w:rsidRPr="00F52471" w:rsidRDefault="00741783" w:rsidP="007D4CCF">
      <w:pPr>
        <w:ind w:firstLine="708"/>
        <w:jc w:val="both"/>
        <w:rPr>
          <w:b/>
        </w:rPr>
      </w:pPr>
      <w:r w:rsidRPr="00F52471">
        <w:rPr>
          <w:rFonts w:cs="SFRM1200"/>
        </w:rPr>
        <w:t>O diagrama de instalação descreve as vertentes de software e de hardware que vai ser utilizado pelo sistema.</w:t>
      </w:r>
    </w:p>
    <w:p w14:paraId="79FC199E" w14:textId="77777777" w:rsidR="00741783" w:rsidRDefault="00741783" w:rsidP="00755ED2">
      <w:pPr>
        <w:jc w:val="center"/>
        <w:rPr>
          <w:b/>
          <w:color w:val="C45911" w:themeColor="accent2" w:themeShade="BF"/>
          <w:sz w:val="32"/>
          <w:szCs w:val="32"/>
        </w:rPr>
      </w:pPr>
    </w:p>
    <w:p w14:paraId="576FC17A" w14:textId="77777777" w:rsidR="00755ED2" w:rsidRDefault="004569CC" w:rsidP="00417F22">
      <w:pPr>
        <w:jc w:val="center"/>
      </w:pPr>
      <w:r>
        <w:object w:dxaOrig="9888" w:dyaOrig="6876" w14:anchorId="3D2160CE">
          <v:shape id="_x0000_i1059" type="#_x0000_t75" style="width:425.25pt;height:295.5pt" o:ole="">
            <v:imagedata r:id="rId78" o:title=""/>
          </v:shape>
          <o:OLEObject Type="Embed" ProgID="Visio.Drawing.15" ShapeID="_x0000_i1059" DrawAspect="Content" ObjectID="_1483441208" r:id="rId79"/>
        </w:object>
      </w:r>
    </w:p>
    <w:p w14:paraId="3C05D56E" w14:textId="77777777" w:rsidR="00741783" w:rsidRPr="00490A4D" w:rsidRDefault="00741783" w:rsidP="00556FDC">
      <w:pPr>
        <w:pStyle w:val="Cabealho1"/>
      </w:pPr>
      <w:bookmarkStart w:id="19" w:name="_Toc409365651"/>
      <w:r w:rsidRPr="00490A4D">
        <w:t>Conclusão</w:t>
      </w:r>
      <w:bookmarkEnd w:id="19"/>
    </w:p>
    <w:p w14:paraId="46D9A5B7" w14:textId="77777777" w:rsidR="00741783" w:rsidRPr="00490A4D" w:rsidRDefault="00741783" w:rsidP="00741783">
      <w:pPr>
        <w:autoSpaceDE w:val="0"/>
        <w:autoSpaceDN w:val="0"/>
        <w:adjustRightInd w:val="0"/>
        <w:spacing w:after="0" w:line="240" w:lineRule="auto"/>
        <w:jc w:val="center"/>
        <w:rPr>
          <w:rFonts w:cs="SFRM1200"/>
        </w:rPr>
      </w:pPr>
    </w:p>
    <w:p w14:paraId="26B745A2" w14:textId="77777777" w:rsidR="00741783" w:rsidRPr="00490A4D" w:rsidRDefault="00741783" w:rsidP="00490A4D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cs="SFRM1200"/>
        </w:rPr>
      </w:pPr>
      <w:r w:rsidRPr="00490A4D">
        <w:rPr>
          <w:rFonts w:cs="SFRM1200"/>
        </w:rPr>
        <w:t>Gostamos de realizar este projeto, pois de forma empenhada pensamos que cumprimos aplicando os conhecimentos adquiridos na Unidade curricular em questão tendo em conta o pretendido.</w:t>
      </w:r>
    </w:p>
    <w:p w14:paraId="5FF71DC2" w14:textId="77777777" w:rsidR="00741783" w:rsidRPr="00490A4D" w:rsidRDefault="00741783" w:rsidP="00490A4D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cs="SFRM1200"/>
        </w:rPr>
      </w:pPr>
      <w:r w:rsidRPr="00490A4D">
        <w:rPr>
          <w:rFonts w:cs="SFRM1200"/>
        </w:rPr>
        <w:t>Inicialmente encontramos algumas dificuldades em perceber a dinâmica e a estruturação de um hotel, construir software não é fácil, pois tivemos que perceber tudo o que está por detrás.</w:t>
      </w:r>
    </w:p>
    <w:p w14:paraId="263D8760" w14:textId="77777777" w:rsidR="00741783" w:rsidRPr="00490A4D" w:rsidRDefault="00741783" w:rsidP="00490A4D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cs="SFRM1200"/>
          <w:sz w:val="22"/>
        </w:rPr>
      </w:pPr>
      <w:r w:rsidRPr="00490A4D">
        <w:rPr>
          <w:rFonts w:cs="SFRM1200"/>
        </w:rPr>
        <w:t>Mas com informação adquirida começamos a ter uma perceção diferente da inicial. É de salientar que pondo em pratica este tema numa aplicação efetuada em Visual Studio numa outra Unidade Curricular ”Programação para a Internet” foi nos mais fácil perceber a lógica e verificar os resultados do que fizemos inicialmente em Engenharia de Software. Concluímos referindo que e</w:t>
      </w:r>
      <w:r w:rsidRPr="00490A4D">
        <w:rPr>
          <w:rFonts w:cs="SFRM1200"/>
          <w:sz w:val="22"/>
        </w:rPr>
        <w:t>ste projeto foi de extrema importância para o grupo pois desenvolvemos uma aplicação que um dia mais tarde pode ser aplicada no ramo da hotelaria.</w:t>
      </w:r>
    </w:p>
    <w:p w14:paraId="217F36EF" w14:textId="77777777" w:rsidR="00513624" w:rsidRDefault="00513624" w:rsidP="00490A4D">
      <w:pPr>
        <w:jc w:val="both"/>
        <w:rPr>
          <w:sz w:val="20"/>
          <w:szCs w:val="20"/>
        </w:rPr>
      </w:pPr>
    </w:p>
    <w:p w14:paraId="53837CE7" w14:textId="63A0B6FA" w:rsidR="007D4CCF" w:rsidRDefault="007D4CCF" w:rsidP="00556FDC">
      <w:pPr>
        <w:pStyle w:val="Cabealho1"/>
      </w:pPr>
      <w:bookmarkStart w:id="20" w:name="_Toc409365652"/>
      <w:r>
        <w:lastRenderedPageBreak/>
        <w:t>Anexo</w:t>
      </w:r>
      <w:bookmarkEnd w:id="20"/>
    </w:p>
    <w:p w14:paraId="4A7DEAF3" w14:textId="339FEA2E" w:rsidR="007D4CCF" w:rsidRDefault="007D4CCF" w:rsidP="007D4CCF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Protótipo Rececionista</w:t>
      </w:r>
    </w:p>
    <w:p w14:paraId="18E7C87F" w14:textId="77777777" w:rsidR="007D4CCF" w:rsidRDefault="007D4CCF" w:rsidP="007D4CCF">
      <w:pPr>
        <w:jc w:val="center"/>
        <w:rPr>
          <w:b/>
          <w:sz w:val="28"/>
          <w:szCs w:val="28"/>
        </w:rPr>
      </w:pPr>
    </w:p>
    <w:p w14:paraId="0F036530" w14:textId="5DF62491" w:rsidR="007D4CCF" w:rsidRPr="007D4CCF" w:rsidRDefault="007D4CCF" w:rsidP="007D4CCF">
      <w:pPr>
        <w:jc w:val="center"/>
        <w:rPr>
          <w:b/>
          <w:sz w:val="28"/>
          <w:szCs w:val="28"/>
        </w:rPr>
      </w:pPr>
      <w:r>
        <w:rPr>
          <w:noProof/>
          <w:lang w:eastAsia="pt-PT"/>
        </w:rPr>
        <w:drawing>
          <wp:inline distT="0" distB="0" distL="0" distR="0" wp14:anchorId="46E5C0A4" wp14:editId="39F60845">
            <wp:extent cx="4709160" cy="3809561"/>
            <wp:effectExtent l="0" t="0" r="0" b="635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0"/>
                    <a:srcRect l="10442" t="8060" r="60207" b="7525"/>
                    <a:stretch/>
                  </pic:blipFill>
                  <pic:spPr bwMode="auto">
                    <a:xfrm>
                      <a:off x="0" y="0"/>
                      <a:ext cx="4732023" cy="38280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AB50C1" w14:textId="1DE39C80" w:rsidR="007D4CCF" w:rsidRDefault="00100DFF" w:rsidP="00100DFF">
      <w:pPr>
        <w:jc w:val="center"/>
        <w:rPr>
          <w:sz w:val="20"/>
          <w:szCs w:val="20"/>
        </w:rPr>
      </w:pPr>
      <w:r>
        <w:rPr>
          <w:sz w:val="20"/>
          <w:szCs w:val="20"/>
        </w:rPr>
        <w:t>Menu principal</w:t>
      </w:r>
    </w:p>
    <w:p w14:paraId="152C0852" w14:textId="23A76059" w:rsidR="0065596B" w:rsidRDefault="0065596B" w:rsidP="0065596B">
      <w:pPr>
        <w:ind w:firstLine="708"/>
        <w:jc w:val="both"/>
        <w:rPr>
          <w:sz w:val="20"/>
          <w:szCs w:val="20"/>
        </w:rPr>
      </w:pPr>
      <w:r>
        <w:rPr>
          <w:sz w:val="20"/>
          <w:szCs w:val="20"/>
        </w:rPr>
        <w:t>Se carregar no botão novo o sistema mostra o formulário mostrado na figura a seguir.</w:t>
      </w:r>
    </w:p>
    <w:p w14:paraId="5645EC34" w14:textId="77777777" w:rsidR="007D4CCF" w:rsidRDefault="007D4CCF" w:rsidP="00490A4D">
      <w:pPr>
        <w:jc w:val="both"/>
        <w:rPr>
          <w:sz w:val="20"/>
          <w:szCs w:val="20"/>
        </w:rPr>
      </w:pPr>
    </w:p>
    <w:p w14:paraId="6B5B1471" w14:textId="77777777" w:rsidR="00100DFF" w:rsidRDefault="00100DFF" w:rsidP="00490A4D">
      <w:pPr>
        <w:jc w:val="both"/>
        <w:rPr>
          <w:sz w:val="20"/>
          <w:szCs w:val="20"/>
        </w:rPr>
      </w:pPr>
    </w:p>
    <w:p w14:paraId="202C3461" w14:textId="293FA932" w:rsidR="00100DFF" w:rsidRDefault="00100DFF" w:rsidP="00100DFF">
      <w:pPr>
        <w:jc w:val="center"/>
        <w:rPr>
          <w:sz w:val="20"/>
          <w:szCs w:val="20"/>
        </w:rPr>
      </w:pPr>
      <w:r>
        <w:rPr>
          <w:noProof/>
          <w:lang w:eastAsia="pt-PT"/>
        </w:rPr>
        <w:drawing>
          <wp:inline distT="0" distB="0" distL="0" distR="0" wp14:anchorId="0A4A9A04" wp14:editId="0BAFCA83">
            <wp:extent cx="3992880" cy="1716746"/>
            <wp:effectExtent l="0" t="0" r="762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1"/>
                    <a:srcRect l="39511" t="61455" r="31279" b="16220"/>
                    <a:stretch/>
                  </pic:blipFill>
                  <pic:spPr bwMode="auto">
                    <a:xfrm>
                      <a:off x="0" y="0"/>
                      <a:ext cx="4015775" cy="17265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0B5146" w14:textId="5954F374" w:rsidR="00100DFF" w:rsidRDefault="00100DFF" w:rsidP="00100DFF">
      <w:pPr>
        <w:jc w:val="center"/>
        <w:rPr>
          <w:sz w:val="20"/>
          <w:szCs w:val="20"/>
        </w:rPr>
      </w:pPr>
      <w:r>
        <w:rPr>
          <w:sz w:val="20"/>
          <w:szCs w:val="20"/>
        </w:rPr>
        <w:t>Menu inserir rececionista</w:t>
      </w:r>
    </w:p>
    <w:p w14:paraId="0239F75E" w14:textId="0C2982C9" w:rsidR="00100DFF" w:rsidRDefault="00100DFF" w:rsidP="00100DFF">
      <w:pPr>
        <w:jc w:val="center"/>
        <w:rPr>
          <w:sz w:val="20"/>
          <w:szCs w:val="20"/>
        </w:rPr>
      </w:pPr>
      <w:r>
        <w:rPr>
          <w:noProof/>
          <w:lang w:eastAsia="pt-PT"/>
        </w:rPr>
        <w:lastRenderedPageBreak/>
        <w:drawing>
          <wp:inline distT="0" distB="0" distL="0" distR="0" wp14:anchorId="2F8B0AFF" wp14:editId="65E3B3B4">
            <wp:extent cx="4057650" cy="1600200"/>
            <wp:effectExtent l="0" t="0" r="0" b="0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2"/>
                    <a:srcRect l="39793" t="61203" r="30150" b="17726"/>
                    <a:stretch/>
                  </pic:blipFill>
                  <pic:spPr bwMode="auto">
                    <a:xfrm>
                      <a:off x="0" y="0"/>
                      <a:ext cx="4060891" cy="16014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98A775" w14:textId="2AD9572D" w:rsidR="00100DFF" w:rsidRDefault="00100DFF" w:rsidP="00100DFF">
      <w:pPr>
        <w:jc w:val="center"/>
        <w:rPr>
          <w:sz w:val="20"/>
          <w:szCs w:val="20"/>
        </w:rPr>
      </w:pPr>
      <w:r>
        <w:rPr>
          <w:sz w:val="20"/>
          <w:szCs w:val="20"/>
        </w:rPr>
        <w:t>Menu alterar rececionista</w:t>
      </w:r>
    </w:p>
    <w:p w14:paraId="6EF21BF5" w14:textId="77777777" w:rsidR="00100DFF" w:rsidRDefault="00100DFF" w:rsidP="00100DFF">
      <w:pPr>
        <w:jc w:val="center"/>
        <w:rPr>
          <w:sz w:val="20"/>
          <w:szCs w:val="20"/>
        </w:rPr>
      </w:pPr>
    </w:p>
    <w:p w14:paraId="49DA2376" w14:textId="4AD5AFF0" w:rsidR="00100DFF" w:rsidRDefault="00100DFF" w:rsidP="00100DFF">
      <w:pPr>
        <w:jc w:val="center"/>
        <w:rPr>
          <w:sz w:val="20"/>
          <w:szCs w:val="20"/>
        </w:rPr>
      </w:pPr>
      <w:r>
        <w:rPr>
          <w:noProof/>
          <w:lang w:eastAsia="pt-PT"/>
        </w:rPr>
        <w:drawing>
          <wp:inline distT="0" distB="0" distL="0" distR="0" wp14:anchorId="02CB7291" wp14:editId="4E1B9E81">
            <wp:extent cx="4091940" cy="1444214"/>
            <wp:effectExtent l="0" t="0" r="3810" b="3810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3"/>
                    <a:srcRect l="40075" t="61203" r="26341" b="17726"/>
                    <a:stretch/>
                  </pic:blipFill>
                  <pic:spPr bwMode="auto">
                    <a:xfrm>
                      <a:off x="0" y="0"/>
                      <a:ext cx="4116798" cy="14529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136079" w14:textId="33D3EA08" w:rsidR="00100DFF" w:rsidRDefault="00100DFF" w:rsidP="00100DFF">
      <w:pPr>
        <w:jc w:val="center"/>
        <w:rPr>
          <w:sz w:val="20"/>
          <w:szCs w:val="20"/>
        </w:rPr>
      </w:pPr>
      <w:r>
        <w:rPr>
          <w:sz w:val="20"/>
          <w:szCs w:val="20"/>
        </w:rPr>
        <w:t>Menu eliminar rececionista</w:t>
      </w:r>
    </w:p>
    <w:p w14:paraId="5BCAAA90" w14:textId="77777777" w:rsidR="001E22B4" w:rsidRDefault="001E22B4" w:rsidP="00100DFF">
      <w:pPr>
        <w:jc w:val="center"/>
        <w:rPr>
          <w:sz w:val="20"/>
          <w:szCs w:val="20"/>
        </w:rPr>
      </w:pPr>
    </w:p>
    <w:p w14:paraId="08FE2B82" w14:textId="77777777" w:rsidR="001E22B4" w:rsidRDefault="001E22B4" w:rsidP="00100DFF">
      <w:pPr>
        <w:jc w:val="center"/>
        <w:rPr>
          <w:sz w:val="20"/>
          <w:szCs w:val="20"/>
        </w:rPr>
      </w:pPr>
    </w:p>
    <w:p w14:paraId="19D7E1DC" w14:textId="77777777" w:rsidR="001E22B4" w:rsidRDefault="001E22B4" w:rsidP="00100DFF">
      <w:pPr>
        <w:jc w:val="center"/>
        <w:rPr>
          <w:sz w:val="20"/>
          <w:szCs w:val="20"/>
        </w:rPr>
      </w:pPr>
    </w:p>
    <w:p w14:paraId="0A008147" w14:textId="77777777" w:rsidR="001E22B4" w:rsidRDefault="001E22B4" w:rsidP="00100DFF">
      <w:pPr>
        <w:jc w:val="center"/>
        <w:rPr>
          <w:sz w:val="20"/>
          <w:szCs w:val="20"/>
        </w:rPr>
      </w:pPr>
    </w:p>
    <w:p w14:paraId="506C37CA" w14:textId="77777777" w:rsidR="001E22B4" w:rsidRDefault="001E22B4" w:rsidP="00100DFF">
      <w:pPr>
        <w:jc w:val="center"/>
        <w:rPr>
          <w:sz w:val="20"/>
          <w:szCs w:val="20"/>
        </w:rPr>
      </w:pPr>
    </w:p>
    <w:p w14:paraId="62A526A8" w14:textId="77777777" w:rsidR="001E22B4" w:rsidRDefault="001E22B4" w:rsidP="00100DFF">
      <w:pPr>
        <w:jc w:val="center"/>
        <w:rPr>
          <w:sz w:val="20"/>
          <w:szCs w:val="20"/>
        </w:rPr>
      </w:pPr>
    </w:p>
    <w:p w14:paraId="74C8F8E8" w14:textId="77777777" w:rsidR="001E22B4" w:rsidRDefault="001E22B4" w:rsidP="00100DFF">
      <w:pPr>
        <w:jc w:val="center"/>
        <w:rPr>
          <w:sz w:val="20"/>
          <w:szCs w:val="20"/>
        </w:rPr>
      </w:pPr>
    </w:p>
    <w:p w14:paraId="5D01E27A" w14:textId="77777777" w:rsidR="001E22B4" w:rsidRDefault="001E22B4" w:rsidP="00100DFF">
      <w:pPr>
        <w:jc w:val="center"/>
        <w:rPr>
          <w:sz w:val="20"/>
          <w:szCs w:val="20"/>
        </w:rPr>
      </w:pPr>
    </w:p>
    <w:p w14:paraId="2C5A4873" w14:textId="77777777" w:rsidR="001E22B4" w:rsidRDefault="001E22B4" w:rsidP="00100DFF">
      <w:pPr>
        <w:jc w:val="center"/>
        <w:rPr>
          <w:sz w:val="20"/>
          <w:szCs w:val="20"/>
        </w:rPr>
      </w:pPr>
    </w:p>
    <w:p w14:paraId="1E9A2D5C" w14:textId="77777777" w:rsidR="001E22B4" w:rsidRDefault="001E22B4" w:rsidP="00100DFF">
      <w:pPr>
        <w:jc w:val="center"/>
        <w:rPr>
          <w:sz w:val="20"/>
          <w:szCs w:val="20"/>
        </w:rPr>
      </w:pPr>
    </w:p>
    <w:p w14:paraId="1BCAE423" w14:textId="77777777" w:rsidR="001E22B4" w:rsidRDefault="001E22B4" w:rsidP="00100DFF">
      <w:pPr>
        <w:jc w:val="center"/>
        <w:rPr>
          <w:sz w:val="20"/>
          <w:szCs w:val="20"/>
        </w:rPr>
      </w:pPr>
    </w:p>
    <w:p w14:paraId="519ED1A7" w14:textId="77777777" w:rsidR="001E22B4" w:rsidRDefault="001E22B4" w:rsidP="00100DFF">
      <w:pPr>
        <w:jc w:val="center"/>
        <w:rPr>
          <w:sz w:val="20"/>
          <w:szCs w:val="20"/>
        </w:rPr>
      </w:pPr>
    </w:p>
    <w:p w14:paraId="54DDE3AF" w14:textId="77777777" w:rsidR="001E22B4" w:rsidRDefault="001E22B4" w:rsidP="00100DFF">
      <w:pPr>
        <w:jc w:val="center"/>
        <w:rPr>
          <w:sz w:val="20"/>
          <w:szCs w:val="20"/>
        </w:rPr>
      </w:pPr>
    </w:p>
    <w:p w14:paraId="5F749F9E" w14:textId="77777777" w:rsidR="001E22B4" w:rsidRDefault="001E22B4" w:rsidP="00100DFF">
      <w:pPr>
        <w:jc w:val="center"/>
        <w:rPr>
          <w:sz w:val="20"/>
          <w:szCs w:val="20"/>
        </w:rPr>
      </w:pPr>
    </w:p>
    <w:p w14:paraId="181C5195" w14:textId="77777777" w:rsidR="001E22B4" w:rsidRDefault="001E22B4" w:rsidP="00100DFF">
      <w:pPr>
        <w:jc w:val="center"/>
        <w:rPr>
          <w:sz w:val="20"/>
          <w:szCs w:val="20"/>
        </w:rPr>
      </w:pPr>
    </w:p>
    <w:p w14:paraId="097F93B7" w14:textId="77777777" w:rsidR="001E22B4" w:rsidRDefault="001E22B4" w:rsidP="00100DFF">
      <w:pPr>
        <w:jc w:val="center"/>
        <w:rPr>
          <w:sz w:val="20"/>
          <w:szCs w:val="20"/>
        </w:rPr>
      </w:pPr>
    </w:p>
    <w:p w14:paraId="41BF37C4" w14:textId="65908ACC" w:rsidR="001E22B4" w:rsidRDefault="001E22B4" w:rsidP="001E22B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Protótipo Clientes</w:t>
      </w:r>
    </w:p>
    <w:p w14:paraId="136A06B8" w14:textId="57D28274" w:rsidR="001E22B4" w:rsidRDefault="001E22B4" w:rsidP="001E22B4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  <w:lang w:eastAsia="pt-PT"/>
        </w:rPr>
        <w:drawing>
          <wp:inline distT="0" distB="0" distL="0" distR="0" wp14:anchorId="41E38E1B" wp14:editId="0AAE8270">
            <wp:extent cx="5400040" cy="3576320"/>
            <wp:effectExtent l="0" t="0" r="0" b="508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1.png"/>
                    <pic:cNvPicPr/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576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F3B1F" w14:textId="7A5D00D5" w:rsidR="001E22B4" w:rsidRDefault="001E22B4" w:rsidP="001E22B4">
      <w:pPr>
        <w:jc w:val="center"/>
        <w:rPr>
          <w:sz w:val="20"/>
          <w:szCs w:val="20"/>
        </w:rPr>
      </w:pPr>
      <w:r>
        <w:rPr>
          <w:sz w:val="20"/>
          <w:szCs w:val="20"/>
        </w:rPr>
        <w:t>Menu principal Clientes</w:t>
      </w:r>
    </w:p>
    <w:p w14:paraId="5CF5E669" w14:textId="77777777" w:rsidR="001E22B4" w:rsidRDefault="001E22B4" w:rsidP="001E22B4">
      <w:pPr>
        <w:ind w:firstLine="708"/>
        <w:rPr>
          <w:sz w:val="20"/>
          <w:szCs w:val="20"/>
        </w:rPr>
      </w:pPr>
      <w:r>
        <w:rPr>
          <w:sz w:val="20"/>
          <w:szCs w:val="20"/>
        </w:rPr>
        <w:t>Mostra todos os Clientes introduzidos no sistema.</w:t>
      </w:r>
    </w:p>
    <w:p w14:paraId="5B0C1A62" w14:textId="67D1734C" w:rsidR="001E22B4" w:rsidRDefault="001E22B4" w:rsidP="001E22B4">
      <w:pPr>
        <w:ind w:firstLine="708"/>
        <w:rPr>
          <w:sz w:val="20"/>
          <w:szCs w:val="20"/>
        </w:rPr>
      </w:pPr>
      <w:r>
        <w:rPr>
          <w:sz w:val="20"/>
          <w:szCs w:val="20"/>
        </w:rPr>
        <w:t>Se carregar no botão novo o sistema mostra o formulário mostrado na figura a seguir para introduzir um novo cliente.</w:t>
      </w:r>
    </w:p>
    <w:p w14:paraId="69412A49" w14:textId="77777777" w:rsidR="001E22B4" w:rsidRDefault="001E22B4" w:rsidP="001E22B4">
      <w:pPr>
        <w:ind w:firstLine="708"/>
        <w:rPr>
          <w:sz w:val="20"/>
          <w:szCs w:val="20"/>
        </w:rPr>
      </w:pPr>
    </w:p>
    <w:p w14:paraId="04002025" w14:textId="403F603E" w:rsidR="001E22B4" w:rsidRDefault="001E22B4" w:rsidP="001E22B4">
      <w:pPr>
        <w:ind w:firstLine="708"/>
        <w:rPr>
          <w:sz w:val="20"/>
          <w:szCs w:val="20"/>
        </w:rPr>
      </w:pPr>
      <w:r>
        <w:rPr>
          <w:noProof/>
          <w:sz w:val="20"/>
          <w:szCs w:val="20"/>
          <w:lang w:eastAsia="pt-PT"/>
        </w:rPr>
        <w:lastRenderedPageBreak/>
        <w:drawing>
          <wp:anchor distT="0" distB="0" distL="114300" distR="114300" simplePos="0" relativeHeight="251658240" behindDoc="0" locked="0" layoutInCell="1" allowOverlap="1" wp14:anchorId="3DDF60C2" wp14:editId="4EDDB46A">
            <wp:simplePos x="0" y="0"/>
            <wp:positionH relativeFrom="column">
              <wp:posOffset>-1807</wp:posOffset>
            </wp:positionH>
            <wp:positionV relativeFrom="paragraph">
              <wp:posOffset>-635</wp:posOffset>
            </wp:positionV>
            <wp:extent cx="5400040" cy="3552190"/>
            <wp:effectExtent l="0" t="0" r="0" b="0"/>
            <wp:wrapTopAndBottom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2.png"/>
                    <pic:cNvPicPr/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5521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FE15711" w14:textId="71EFBBB2" w:rsidR="001E22B4" w:rsidRDefault="001E22B4" w:rsidP="001E22B4">
      <w:pPr>
        <w:jc w:val="center"/>
        <w:rPr>
          <w:sz w:val="20"/>
          <w:szCs w:val="20"/>
        </w:rPr>
      </w:pPr>
      <w:r>
        <w:rPr>
          <w:sz w:val="20"/>
          <w:szCs w:val="20"/>
        </w:rPr>
        <w:t>Menu inserir cliente</w:t>
      </w:r>
    </w:p>
    <w:p w14:paraId="00B66FE8" w14:textId="77777777" w:rsidR="001E22B4" w:rsidRDefault="001E22B4" w:rsidP="001E22B4">
      <w:pPr>
        <w:jc w:val="center"/>
        <w:rPr>
          <w:sz w:val="20"/>
          <w:szCs w:val="20"/>
        </w:rPr>
      </w:pPr>
    </w:p>
    <w:p w14:paraId="15008026" w14:textId="06FC5497" w:rsidR="001E22B4" w:rsidRDefault="001E22B4" w:rsidP="001E22B4">
      <w:pPr>
        <w:jc w:val="center"/>
        <w:rPr>
          <w:sz w:val="20"/>
          <w:szCs w:val="20"/>
        </w:rPr>
      </w:pPr>
      <w:r>
        <w:rPr>
          <w:noProof/>
          <w:sz w:val="20"/>
          <w:szCs w:val="20"/>
          <w:lang w:eastAsia="pt-PT"/>
        </w:rPr>
        <w:drawing>
          <wp:inline distT="0" distB="0" distL="0" distR="0" wp14:anchorId="1945E8F8" wp14:editId="48FEE329">
            <wp:extent cx="5400040" cy="3709670"/>
            <wp:effectExtent l="0" t="0" r="0" b="5080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3.png"/>
                    <pic:cNvPicPr/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70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5298DC" w14:textId="45FCE27B" w:rsidR="001E22B4" w:rsidRDefault="001E22B4" w:rsidP="00100DFF">
      <w:pPr>
        <w:jc w:val="center"/>
        <w:rPr>
          <w:sz w:val="20"/>
          <w:szCs w:val="20"/>
        </w:rPr>
      </w:pPr>
      <w:r>
        <w:rPr>
          <w:sz w:val="20"/>
          <w:szCs w:val="20"/>
        </w:rPr>
        <w:t>Ver os detalhes do cliente.</w:t>
      </w:r>
    </w:p>
    <w:p w14:paraId="0833CAEF" w14:textId="77777777" w:rsidR="001E22B4" w:rsidRDefault="001E22B4" w:rsidP="00100DFF">
      <w:pPr>
        <w:jc w:val="center"/>
        <w:rPr>
          <w:sz w:val="20"/>
          <w:szCs w:val="20"/>
        </w:rPr>
      </w:pPr>
    </w:p>
    <w:p w14:paraId="5BD81FE8" w14:textId="77777777" w:rsidR="001E22B4" w:rsidRDefault="001E22B4" w:rsidP="00100DFF">
      <w:pPr>
        <w:jc w:val="center"/>
        <w:rPr>
          <w:sz w:val="20"/>
          <w:szCs w:val="20"/>
        </w:rPr>
      </w:pPr>
    </w:p>
    <w:p w14:paraId="0D4CE8C4" w14:textId="54B44526" w:rsidR="001E22B4" w:rsidRDefault="001E22B4" w:rsidP="00100DFF">
      <w:pPr>
        <w:jc w:val="center"/>
        <w:rPr>
          <w:sz w:val="20"/>
          <w:szCs w:val="20"/>
        </w:rPr>
      </w:pPr>
      <w:r>
        <w:rPr>
          <w:noProof/>
          <w:sz w:val="20"/>
          <w:szCs w:val="20"/>
          <w:lang w:eastAsia="pt-PT"/>
        </w:rPr>
        <w:drawing>
          <wp:inline distT="0" distB="0" distL="0" distR="0" wp14:anchorId="7982CDE2" wp14:editId="07BC8600">
            <wp:extent cx="5400040" cy="3578225"/>
            <wp:effectExtent l="0" t="0" r="0" b="317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4.png"/>
                    <pic:cNvPicPr/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57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CDA8C9" w14:textId="551FDE2E" w:rsidR="001E22B4" w:rsidRDefault="001E22B4" w:rsidP="001E22B4">
      <w:pPr>
        <w:rPr>
          <w:sz w:val="20"/>
          <w:szCs w:val="20"/>
        </w:rPr>
      </w:pPr>
    </w:p>
    <w:p w14:paraId="6207FD61" w14:textId="12E660B7" w:rsidR="001E22B4" w:rsidRDefault="001E22B4" w:rsidP="001E22B4">
      <w:pPr>
        <w:jc w:val="center"/>
        <w:rPr>
          <w:sz w:val="20"/>
          <w:szCs w:val="20"/>
        </w:rPr>
      </w:pPr>
      <w:r>
        <w:rPr>
          <w:sz w:val="20"/>
          <w:szCs w:val="20"/>
        </w:rPr>
        <w:t>Menu elimi</w:t>
      </w:r>
      <w:r w:rsidR="00B64C68">
        <w:rPr>
          <w:sz w:val="20"/>
          <w:szCs w:val="20"/>
        </w:rPr>
        <w:t xml:space="preserve">nar </w:t>
      </w:r>
      <w:r>
        <w:rPr>
          <w:sz w:val="20"/>
          <w:szCs w:val="20"/>
        </w:rPr>
        <w:t>cliente.</w:t>
      </w:r>
    </w:p>
    <w:p w14:paraId="429B7C9A" w14:textId="77777777" w:rsidR="001E22B4" w:rsidRDefault="001E22B4" w:rsidP="001E22B4">
      <w:pPr>
        <w:jc w:val="center"/>
        <w:rPr>
          <w:sz w:val="20"/>
          <w:szCs w:val="20"/>
        </w:rPr>
      </w:pPr>
    </w:p>
    <w:p w14:paraId="46DFE0A3" w14:textId="2E169770" w:rsidR="00B64C68" w:rsidRPr="00B64C68" w:rsidRDefault="00B64C68" w:rsidP="00B64C6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Protótipo Preço de quarto</w:t>
      </w:r>
    </w:p>
    <w:p w14:paraId="2B190D38" w14:textId="77777777" w:rsidR="00B64C68" w:rsidRDefault="00B64C68" w:rsidP="001E22B4">
      <w:pPr>
        <w:jc w:val="center"/>
        <w:rPr>
          <w:sz w:val="20"/>
          <w:szCs w:val="20"/>
        </w:rPr>
      </w:pPr>
    </w:p>
    <w:p w14:paraId="7B1CF4C8" w14:textId="22BE3F13" w:rsidR="00B64C68" w:rsidRDefault="00B64C68" w:rsidP="001E22B4">
      <w:pPr>
        <w:jc w:val="center"/>
        <w:rPr>
          <w:sz w:val="20"/>
          <w:szCs w:val="20"/>
        </w:rPr>
      </w:pPr>
      <w:r>
        <w:rPr>
          <w:noProof/>
          <w:lang w:eastAsia="pt-PT"/>
        </w:rPr>
        <w:drawing>
          <wp:inline distT="0" distB="0" distL="0" distR="0" wp14:anchorId="778675D2" wp14:editId="3B52E43F">
            <wp:extent cx="5320409" cy="3040380"/>
            <wp:effectExtent l="0" t="0" r="0" b="7620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8"/>
                    <a:srcRect l="24836" t="25170" r="28086" b="27006"/>
                    <a:stretch/>
                  </pic:blipFill>
                  <pic:spPr bwMode="auto">
                    <a:xfrm>
                      <a:off x="0" y="0"/>
                      <a:ext cx="5356558" cy="30610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BC7F67" w14:textId="44C5352D" w:rsidR="00B64C68" w:rsidRDefault="00B64C68" w:rsidP="001E22B4">
      <w:pPr>
        <w:jc w:val="center"/>
        <w:rPr>
          <w:sz w:val="20"/>
          <w:szCs w:val="20"/>
        </w:rPr>
      </w:pPr>
      <w:r>
        <w:rPr>
          <w:sz w:val="20"/>
          <w:szCs w:val="20"/>
        </w:rPr>
        <w:t>Menu principal</w:t>
      </w:r>
    </w:p>
    <w:p w14:paraId="59C9D7A5" w14:textId="2C890A1C" w:rsidR="00B64C68" w:rsidRDefault="00B64C68" w:rsidP="001E22B4">
      <w:pPr>
        <w:jc w:val="center"/>
        <w:rPr>
          <w:sz w:val="20"/>
          <w:szCs w:val="20"/>
        </w:rPr>
      </w:pPr>
      <w:r>
        <w:rPr>
          <w:noProof/>
          <w:lang w:eastAsia="pt-PT"/>
        </w:rPr>
        <w:lastRenderedPageBreak/>
        <w:drawing>
          <wp:inline distT="0" distB="0" distL="0" distR="0" wp14:anchorId="20559330" wp14:editId="013C968D">
            <wp:extent cx="5205378" cy="2994660"/>
            <wp:effectExtent l="0" t="0" r="0" b="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9"/>
                    <a:srcRect l="25118" t="20568" r="28034" b="31522"/>
                    <a:stretch/>
                  </pic:blipFill>
                  <pic:spPr bwMode="auto">
                    <a:xfrm>
                      <a:off x="0" y="0"/>
                      <a:ext cx="5231153" cy="30094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68413E" w14:textId="4D4F2ADE" w:rsidR="00B64C68" w:rsidRDefault="00B64C68" w:rsidP="00B64C68">
      <w:pPr>
        <w:jc w:val="center"/>
        <w:rPr>
          <w:sz w:val="20"/>
          <w:szCs w:val="20"/>
        </w:rPr>
      </w:pPr>
      <w:r>
        <w:rPr>
          <w:sz w:val="20"/>
          <w:szCs w:val="20"/>
        </w:rPr>
        <w:t>Menu inserir Preço de quarto</w:t>
      </w:r>
    </w:p>
    <w:p w14:paraId="4081C429" w14:textId="77777777" w:rsidR="00B64C68" w:rsidRDefault="00B64C68" w:rsidP="00B64C68">
      <w:pPr>
        <w:jc w:val="center"/>
        <w:rPr>
          <w:sz w:val="20"/>
          <w:szCs w:val="20"/>
        </w:rPr>
      </w:pPr>
    </w:p>
    <w:p w14:paraId="497A5130" w14:textId="279A6E50" w:rsidR="00B64C68" w:rsidRDefault="00B64C68" w:rsidP="001E22B4">
      <w:pPr>
        <w:jc w:val="center"/>
        <w:rPr>
          <w:sz w:val="20"/>
          <w:szCs w:val="20"/>
        </w:rPr>
      </w:pPr>
      <w:r>
        <w:rPr>
          <w:noProof/>
          <w:lang w:eastAsia="pt-PT"/>
        </w:rPr>
        <w:drawing>
          <wp:inline distT="0" distB="0" distL="0" distR="0" wp14:anchorId="6A86C81B" wp14:editId="5BC468D2">
            <wp:extent cx="5126442" cy="3032760"/>
            <wp:effectExtent l="0" t="0" r="0" b="0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0"/>
                    <a:srcRect l="24977" t="19816" r="28034" b="30769"/>
                    <a:stretch/>
                  </pic:blipFill>
                  <pic:spPr bwMode="auto">
                    <a:xfrm>
                      <a:off x="0" y="0"/>
                      <a:ext cx="5141097" cy="30414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CDABFF7" w14:textId="1EC68C07" w:rsidR="00B64C68" w:rsidRDefault="00B64C68" w:rsidP="00B64C68">
      <w:pPr>
        <w:jc w:val="center"/>
        <w:rPr>
          <w:sz w:val="20"/>
          <w:szCs w:val="20"/>
        </w:rPr>
      </w:pPr>
      <w:r>
        <w:rPr>
          <w:sz w:val="20"/>
          <w:szCs w:val="20"/>
        </w:rPr>
        <w:t>Menu alterar Preço de quarto</w:t>
      </w:r>
    </w:p>
    <w:p w14:paraId="18F6278B" w14:textId="77777777" w:rsidR="00B64C68" w:rsidRDefault="00B64C68" w:rsidP="001E22B4">
      <w:pPr>
        <w:jc w:val="center"/>
        <w:rPr>
          <w:sz w:val="20"/>
          <w:szCs w:val="20"/>
        </w:rPr>
      </w:pPr>
    </w:p>
    <w:p w14:paraId="0D7570B7" w14:textId="2E7E23A6" w:rsidR="00B64C68" w:rsidRDefault="00B64C68" w:rsidP="001E22B4">
      <w:pPr>
        <w:jc w:val="center"/>
        <w:rPr>
          <w:sz w:val="20"/>
          <w:szCs w:val="20"/>
        </w:rPr>
      </w:pPr>
      <w:r>
        <w:rPr>
          <w:noProof/>
          <w:lang w:eastAsia="pt-PT"/>
        </w:rPr>
        <w:lastRenderedPageBreak/>
        <w:drawing>
          <wp:inline distT="0" distB="0" distL="0" distR="0" wp14:anchorId="382A60F6" wp14:editId="6FC3B2A4">
            <wp:extent cx="5251269" cy="3063240"/>
            <wp:effectExtent l="0" t="0" r="6985" b="3810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1"/>
                    <a:srcRect l="26389" t="20568" r="27892" b="32024"/>
                    <a:stretch/>
                  </pic:blipFill>
                  <pic:spPr bwMode="auto">
                    <a:xfrm>
                      <a:off x="0" y="0"/>
                      <a:ext cx="5267334" cy="30726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FB4EBB" w14:textId="2CB2419E" w:rsidR="00B64C68" w:rsidRDefault="00B64C68" w:rsidP="00B64C68">
      <w:pPr>
        <w:jc w:val="center"/>
        <w:rPr>
          <w:sz w:val="20"/>
          <w:szCs w:val="20"/>
        </w:rPr>
      </w:pPr>
      <w:r>
        <w:rPr>
          <w:sz w:val="20"/>
          <w:szCs w:val="20"/>
        </w:rPr>
        <w:t>Menu eliminar Preço de quarto</w:t>
      </w:r>
    </w:p>
    <w:p w14:paraId="41F6AC21" w14:textId="77777777" w:rsidR="00B64C68" w:rsidRDefault="00B64C68" w:rsidP="00B64C68">
      <w:pPr>
        <w:jc w:val="center"/>
        <w:rPr>
          <w:sz w:val="20"/>
          <w:szCs w:val="20"/>
        </w:rPr>
      </w:pPr>
    </w:p>
    <w:p w14:paraId="0E4362A2" w14:textId="438E4A4D" w:rsidR="00B64C68" w:rsidRPr="00B64C68" w:rsidRDefault="00B64C68" w:rsidP="00B64C6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Protótipo Check-in</w:t>
      </w:r>
    </w:p>
    <w:p w14:paraId="4A2BABEE" w14:textId="77777777" w:rsidR="00B64C68" w:rsidRDefault="00B64C68" w:rsidP="00B64C68">
      <w:pPr>
        <w:jc w:val="center"/>
        <w:rPr>
          <w:sz w:val="20"/>
          <w:szCs w:val="20"/>
        </w:rPr>
      </w:pPr>
    </w:p>
    <w:p w14:paraId="2F3641AF" w14:textId="4C891A1A" w:rsidR="00B64C68" w:rsidRDefault="00B64C68" w:rsidP="00B64C68">
      <w:pPr>
        <w:jc w:val="center"/>
        <w:rPr>
          <w:sz w:val="20"/>
          <w:szCs w:val="20"/>
        </w:rPr>
      </w:pPr>
      <w:r>
        <w:rPr>
          <w:noProof/>
          <w:lang w:eastAsia="pt-PT"/>
        </w:rPr>
        <w:drawing>
          <wp:inline distT="0" distB="0" distL="0" distR="0" wp14:anchorId="42BB3555" wp14:editId="3B483972">
            <wp:extent cx="5173980" cy="2956560"/>
            <wp:effectExtent l="0" t="0" r="7620" b="0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2"/>
                    <a:srcRect l="25683" t="19565" r="27892" b="33278"/>
                    <a:stretch/>
                  </pic:blipFill>
                  <pic:spPr bwMode="auto">
                    <a:xfrm>
                      <a:off x="0" y="0"/>
                      <a:ext cx="5173980" cy="29565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E631975" w14:textId="05AAC2F3" w:rsidR="00B64C68" w:rsidRDefault="00B64C68" w:rsidP="00B64C68">
      <w:pPr>
        <w:jc w:val="center"/>
        <w:rPr>
          <w:sz w:val="20"/>
          <w:szCs w:val="20"/>
        </w:rPr>
      </w:pPr>
      <w:r>
        <w:rPr>
          <w:sz w:val="20"/>
          <w:szCs w:val="20"/>
        </w:rPr>
        <w:t>Menu principal</w:t>
      </w:r>
    </w:p>
    <w:p w14:paraId="030593DC" w14:textId="77777777" w:rsidR="00B64C68" w:rsidRDefault="00B64C68" w:rsidP="00B64C68">
      <w:pPr>
        <w:jc w:val="center"/>
        <w:rPr>
          <w:sz w:val="20"/>
          <w:szCs w:val="20"/>
        </w:rPr>
      </w:pPr>
    </w:p>
    <w:p w14:paraId="08061F84" w14:textId="77777777" w:rsidR="00B64C68" w:rsidRDefault="00B64C68" w:rsidP="00B64C68">
      <w:pPr>
        <w:jc w:val="center"/>
        <w:rPr>
          <w:sz w:val="20"/>
          <w:szCs w:val="20"/>
        </w:rPr>
      </w:pPr>
    </w:p>
    <w:p w14:paraId="6DF3AE18" w14:textId="1EB1DED2" w:rsidR="00B64C68" w:rsidRDefault="00B64C68" w:rsidP="00B64C68">
      <w:pPr>
        <w:jc w:val="center"/>
        <w:rPr>
          <w:sz w:val="20"/>
          <w:szCs w:val="20"/>
        </w:rPr>
      </w:pPr>
      <w:r>
        <w:rPr>
          <w:noProof/>
          <w:lang w:eastAsia="pt-PT"/>
        </w:rPr>
        <w:lastRenderedPageBreak/>
        <w:drawing>
          <wp:inline distT="0" distB="0" distL="0" distR="0" wp14:anchorId="28BDCF4B" wp14:editId="7E0BC3EE">
            <wp:extent cx="5009894" cy="4335780"/>
            <wp:effectExtent l="0" t="0" r="635" b="762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3"/>
                    <a:srcRect l="26246" t="19565" r="27611" b="9448"/>
                    <a:stretch/>
                  </pic:blipFill>
                  <pic:spPr bwMode="auto">
                    <a:xfrm>
                      <a:off x="0" y="0"/>
                      <a:ext cx="5028813" cy="43521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714509" w14:textId="23D94672" w:rsidR="005C1617" w:rsidRDefault="005C1617" w:rsidP="00B64C68">
      <w:pPr>
        <w:jc w:val="center"/>
        <w:rPr>
          <w:sz w:val="20"/>
          <w:szCs w:val="20"/>
        </w:rPr>
      </w:pPr>
      <w:r>
        <w:rPr>
          <w:sz w:val="20"/>
          <w:szCs w:val="20"/>
        </w:rPr>
        <w:t>Menu se tem reserva</w:t>
      </w:r>
    </w:p>
    <w:p w14:paraId="2372515F" w14:textId="1D22A211" w:rsidR="005C1617" w:rsidRDefault="005C1617" w:rsidP="00B64C68">
      <w:pPr>
        <w:jc w:val="center"/>
        <w:rPr>
          <w:sz w:val="20"/>
          <w:szCs w:val="20"/>
        </w:rPr>
      </w:pPr>
      <w:r>
        <w:rPr>
          <w:noProof/>
          <w:lang w:eastAsia="pt-PT"/>
        </w:rPr>
        <w:drawing>
          <wp:inline distT="0" distB="0" distL="0" distR="0" wp14:anchorId="54B016CE" wp14:editId="29E0AF72">
            <wp:extent cx="4213860" cy="3549174"/>
            <wp:effectExtent l="0" t="0" r="0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4"/>
                    <a:srcRect l="24977" t="19817" r="27611" b="9198"/>
                    <a:stretch/>
                  </pic:blipFill>
                  <pic:spPr bwMode="auto">
                    <a:xfrm>
                      <a:off x="0" y="0"/>
                      <a:ext cx="4241230" cy="35722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B76974" w14:textId="06DCDC28" w:rsidR="005C1617" w:rsidRDefault="005C1617" w:rsidP="00B64C68">
      <w:pPr>
        <w:jc w:val="center"/>
        <w:rPr>
          <w:sz w:val="20"/>
          <w:szCs w:val="20"/>
        </w:rPr>
      </w:pPr>
      <w:r>
        <w:rPr>
          <w:sz w:val="20"/>
          <w:szCs w:val="20"/>
        </w:rPr>
        <w:t>Menu senão tem reserva</w:t>
      </w:r>
    </w:p>
    <w:p w14:paraId="61F695C3" w14:textId="77777777" w:rsidR="005C1617" w:rsidRDefault="005C1617" w:rsidP="00B64C68">
      <w:pPr>
        <w:jc w:val="center"/>
        <w:rPr>
          <w:sz w:val="20"/>
          <w:szCs w:val="20"/>
        </w:rPr>
      </w:pPr>
    </w:p>
    <w:p w14:paraId="4BDC52A0" w14:textId="34C53940" w:rsidR="005C1617" w:rsidRDefault="005C1617" w:rsidP="00B64C68">
      <w:pPr>
        <w:jc w:val="center"/>
        <w:rPr>
          <w:sz w:val="20"/>
          <w:szCs w:val="20"/>
        </w:rPr>
      </w:pPr>
      <w:r>
        <w:rPr>
          <w:noProof/>
          <w:lang w:eastAsia="pt-PT"/>
        </w:rPr>
        <w:lastRenderedPageBreak/>
        <w:drawing>
          <wp:inline distT="0" distB="0" distL="0" distR="0" wp14:anchorId="0D321130" wp14:editId="7ABD8FB4">
            <wp:extent cx="5012837" cy="2834640"/>
            <wp:effectExtent l="0" t="0" r="0" b="381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5"/>
                    <a:srcRect l="25117" t="20568" r="27469" b="31773"/>
                    <a:stretch/>
                  </pic:blipFill>
                  <pic:spPr bwMode="auto">
                    <a:xfrm>
                      <a:off x="0" y="0"/>
                      <a:ext cx="5025001" cy="28415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3EDBE2" w14:textId="54985596" w:rsidR="005C1617" w:rsidRDefault="005C1617" w:rsidP="00B64C68">
      <w:pPr>
        <w:jc w:val="center"/>
        <w:rPr>
          <w:sz w:val="20"/>
          <w:szCs w:val="20"/>
        </w:rPr>
      </w:pPr>
      <w:r>
        <w:rPr>
          <w:sz w:val="20"/>
          <w:szCs w:val="20"/>
        </w:rPr>
        <w:t>Menu consultar reserva</w:t>
      </w:r>
    </w:p>
    <w:p w14:paraId="731840A5" w14:textId="77777777" w:rsidR="005C1617" w:rsidRDefault="005C1617" w:rsidP="00B64C68">
      <w:pPr>
        <w:jc w:val="center"/>
        <w:rPr>
          <w:sz w:val="20"/>
          <w:szCs w:val="20"/>
        </w:rPr>
      </w:pPr>
    </w:p>
    <w:p w14:paraId="0474DC07" w14:textId="704FC04B" w:rsidR="005C1617" w:rsidRDefault="005C1617" w:rsidP="00B64C68">
      <w:pPr>
        <w:jc w:val="center"/>
        <w:rPr>
          <w:sz w:val="20"/>
          <w:szCs w:val="20"/>
        </w:rPr>
      </w:pPr>
      <w:r>
        <w:rPr>
          <w:noProof/>
          <w:lang w:eastAsia="pt-PT"/>
        </w:rPr>
        <w:drawing>
          <wp:inline distT="0" distB="0" distL="0" distR="0" wp14:anchorId="3E90EE2A" wp14:editId="5BD26164">
            <wp:extent cx="4774672" cy="3383280"/>
            <wp:effectExtent l="0" t="0" r="6985" b="7620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6"/>
                    <a:srcRect l="26388" t="22575" r="27611" b="19481"/>
                    <a:stretch/>
                  </pic:blipFill>
                  <pic:spPr bwMode="auto">
                    <a:xfrm>
                      <a:off x="0" y="0"/>
                      <a:ext cx="4792585" cy="33959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EF1172" w14:textId="2EA5E865" w:rsidR="005C1617" w:rsidRDefault="005C1617" w:rsidP="00B64C68">
      <w:pPr>
        <w:jc w:val="center"/>
        <w:rPr>
          <w:sz w:val="20"/>
          <w:szCs w:val="20"/>
        </w:rPr>
      </w:pPr>
      <w:r>
        <w:rPr>
          <w:sz w:val="20"/>
          <w:szCs w:val="20"/>
        </w:rPr>
        <w:t>Menu consultar check-in</w:t>
      </w:r>
    </w:p>
    <w:p w14:paraId="2DD124D6" w14:textId="77777777" w:rsidR="005C1617" w:rsidRDefault="005C1617" w:rsidP="00B64C68">
      <w:pPr>
        <w:jc w:val="center"/>
        <w:rPr>
          <w:sz w:val="20"/>
          <w:szCs w:val="20"/>
        </w:rPr>
      </w:pPr>
    </w:p>
    <w:p w14:paraId="4B7EFDC8" w14:textId="77777777" w:rsidR="005C1617" w:rsidRDefault="005C1617" w:rsidP="00B64C68">
      <w:pPr>
        <w:jc w:val="center"/>
        <w:rPr>
          <w:sz w:val="20"/>
          <w:szCs w:val="20"/>
        </w:rPr>
      </w:pPr>
    </w:p>
    <w:p w14:paraId="231A16A5" w14:textId="77777777" w:rsidR="005C1617" w:rsidRDefault="005C1617" w:rsidP="00B64C68">
      <w:pPr>
        <w:jc w:val="center"/>
        <w:rPr>
          <w:sz w:val="20"/>
          <w:szCs w:val="20"/>
        </w:rPr>
      </w:pPr>
    </w:p>
    <w:p w14:paraId="3AE36A38" w14:textId="77777777" w:rsidR="005C1617" w:rsidRDefault="005C1617" w:rsidP="00B64C68">
      <w:pPr>
        <w:jc w:val="center"/>
        <w:rPr>
          <w:sz w:val="20"/>
          <w:szCs w:val="20"/>
        </w:rPr>
      </w:pPr>
    </w:p>
    <w:p w14:paraId="416EBB9D" w14:textId="77777777" w:rsidR="005C1617" w:rsidRDefault="005C1617" w:rsidP="00B64C68">
      <w:pPr>
        <w:jc w:val="center"/>
        <w:rPr>
          <w:sz w:val="20"/>
          <w:szCs w:val="20"/>
        </w:rPr>
      </w:pPr>
    </w:p>
    <w:p w14:paraId="00F5E973" w14:textId="149A7EC4" w:rsidR="005C1617" w:rsidRPr="00B64C68" w:rsidRDefault="005C1617" w:rsidP="005C1617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Protótipo Reserva</w:t>
      </w:r>
    </w:p>
    <w:p w14:paraId="502044A2" w14:textId="77777777" w:rsidR="005C1617" w:rsidRDefault="005C1617" w:rsidP="00B64C68">
      <w:pPr>
        <w:jc w:val="center"/>
        <w:rPr>
          <w:sz w:val="20"/>
          <w:szCs w:val="20"/>
        </w:rPr>
      </w:pPr>
    </w:p>
    <w:p w14:paraId="61DACBE7" w14:textId="75060D6C" w:rsidR="005C1617" w:rsidRDefault="005C1617" w:rsidP="00B64C68">
      <w:pPr>
        <w:jc w:val="center"/>
        <w:rPr>
          <w:sz w:val="20"/>
          <w:szCs w:val="20"/>
        </w:rPr>
      </w:pPr>
      <w:r>
        <w:rPr>
          <w:noProof/>
          <w:lang w:eastAsia="pt-PT"/>
        </w:rPr>
        <w:drawing>
          <wp:inline distT="0" distB="0" distL="0" distR="0" wp14:anchorId="043DE48B" wp14:editId="0F18EDDB">
            <wp:extent cx="5189349" cy="3733800"/>
            <wp:effectExtent l="0" t="0" r="0" b="0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7"/>
                    <a:srcRect l="25964" t="20568" r="27752" b="20234"/>
                    <a:stretch/>
                  </pic:blipFill>
                  <pic:spPr bwMode="auto">
                    <a:xfrm>
                      <a:off x="0" y="0"/>
                      <a:ext cx="5206362" cy="37460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5FDDF80" w14:textId="051B1E95" w:rsidR="005C1617" w:rsidRDefault="005C1617" w:rsidP="00B64C68">
      <w:pPr>
        <w:jc w:val="center"/>
        <w:rPr>
          <w:sz w:val="20"/>
          <w:szCs w:val="20"/>
        </w:rPr>
      </w:pPr>
      <w:r>
        <w:rPr>
          <w:sz w:val="20"/>
          <w:szCs w:val="20"/>
        </w:rPr>
        <w:t>Menu Principal</w:t>
      </w:r>
    </w:p>
    <w:p w14:paraId="3EACC555" w14:textId="77777777" w:rsidR="005C1617" w:rsidRDefault="005C1617" w:rsidP="00B64C68">
      <w:pPr>
        <w:jc w:val="center"/>
        <w:rPr>
          <w:sz w:val="20"/>
          <w:szCs w:val="20"/>
        </w:rPr>
      </w:pPr>
    </w:p>
    <w:p w14:paraId="7C70DF4A" w14:textId="57535F1E" w:rsidR="005C1617" w:rsidRDefault="005C1617" w:rsidP="00B64C68">
      <w:pPr>
        <w:jc w:val="center"/>
        <w:rPr>
          <w:sz w:val="20"/>
          <w:szCs w:val="20"/>
        </w:rPr>
      </w:pPr>
      <w:r>
        <w:rPr>
          <w:noProof/>
          <w:lang w:eastAsia="pt-PT"/>
        </w:rPr>
        <w:drawing>
          <wp:inline distT="0" distB="0" distL="0" distR="0" wp14:anchorId="3474F66A" wp14:editId="68D63D3F">
            <wp:extent cx="5083697" cy="2872740"/>
            <wp:effectExtent l="0" t="0" r="3175" b="3810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8"/>
                    <a:srcRect l="24695" t="22324" r="27611" b="29766"/>
                    <a:stretch/>
                  </pic:blipFill>
                  <pic:spPr bwMode="auto">
                    <a:xfrm>
                      <a:off x="0" y="0"/>
                      <a:ext cx="5101909" cy="28830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DF87EBD" w14:textId="69CC6BA6" w:rsidR="005C1617" w:rsidRDefault="005C1617" w:rsidP="00B64C68">
      <w:pPr>
        <w:jc w:val="center"/>
        <w:rPr>
          <w:sz w:val="20"/>
          <w:szCs w:val="20"/>
        </w:rPr>
      </w:pPr>
      <w:r>
        <w:rPr>
          <w:sz w:val="20"/>
          <w:szCs w:val="20"/>
        </w:rPr>
        <w:t>Menu inserir nova reserva</w:t>
      </w:r>
    </w:p>
    <w:p w14:paraId="624AA3A2" w14:textId="77777777" w:rsidR="005C1617" w:rsidRDefault="005C1617" w:rsidP="00B64C68">
      <w:pPr>
        <w:jc w:val="center"/>
        <w:rPr>
          <w:sz w:val="20"/>
          <w:szCs w:val="20"/>
        </w:rPr>
      </w:pPr>
    </w:p>
    <w:p w14:paraId="64746001" w14:textId="4103E660" w:rsidR="005C1617" w:rsidRDefault="005C1617" w:rsidP="00B64C68">
      <w:pPr>
        <w:jc w:val="center"/>
        <w:rPr>
          <w:sz w:val="20"/>
          <w:szCs w:val="20"/>
        </w:rPr>
      </w:pPr>
      <w:r>
        <w:rPr>
          <w:noProof/>
          <w:lang w:eastAsia="pt-PT"/>
        </w:rPr>
        <w:lastRenderedPageBreak/>
        <w:drawing>
          <wp:inline distT="0" distB="0" distL="0" distR="0" wp14:anchorId="4DA9C6BE" wp14:editId="69EAF40B">
            <wp:extent cx="5115281" cy="2804160"/>
            <wp:effectExtent l="0" t="0" r="9525" b="0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9"/>
                    <a:srcRect l="25541" t="22826" r="27611" b="31521"/>
                    <a:stretch/>
                  </pic:blipFill>
                  <pic:spPr bwMode="auto">
                    <a:xfrm>
                      <a:off x="0" y="0"/>
                      <a:ext cx="5126185" cy="28101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A147A6" w14:textId="545FCCF0" w:rsidR="005C1617" w:rsidRDefault="005C1617" w:rsidP="00B64C68">
      <w:pPr>
        <w:jc w:val="center"/>
        <w:rPr>
          <w:sz w:val="20"/>
          <w:szCs w:val="20"/>
        </w:rPr>
      </w:pPr>
      <w:r>
        <w:rPr>
          <w:sz w:val="20"/>
          <w:szCs w:val="20"/>
        </w:rPr>
        <w:t>Menu alterar reserva</w:t>
      </w:r>
    </w:p>
    <w:p w14:paraId="7A45F723" w14:textId="77777777" w:rsidR="005C1617" w:rsidRDefault="005C1617" w:rsidP="00B64C68">
      <w:pPr>
        <w:jc w:val="center"/>
        <w:rPr>
          <w:sz w:val="20"/>
          <w:szCs w:val="20"/>
        </w:rPr>
      </w:pPr>
    </w:p>
    <w:p w14:paraId="692705C1" w14:textId="0CCB2417" w:rsidR="005C1617" w:rsidRDefault="005C1617" w:rsidP="00B64C68">
      <w:pPr>
        <w:jc w:val="center"/>
        <w:rPr>
          <w:sz w:val="20"/>
          <w:szCs w:val="20"/>
        </w:rPr>
      </w:pPr>
      <w:r>
        <w:rPr>
          <w:noProof/>
          <w:lang w:eastAsia="pt-PT"/>
        </w:rPr>
        <w:drawing>
          <wp:inline distT="0" distB="0" distL="0" distR="0" wp14:anchorId="68344D89" wp14:editId="77C9FC7D">
            <wp:extent cx="5005637" cy="2948940"/>
            <wp:effectExtent l="0" t="0" r="5080" b="381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0"/>
                    <a:srcRect l="25541" t="19314" r="27752" b="31772"/>
                    <a:stretch/>
                  </pic:blipFill>
                  <pic:spPr bwMode="auto">
                    <a:xfrm>
                      <a:off x="0" y="0"/>
                      <a:ext cx="5023270" cy="29593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E8484A" w14:textId="5C2A028B" w:rsidR="00AF565C" w:rsidRPr="001E22B4" w:rsidRDefault="00AF565C" w:rsidP="00B64C68">
      <w:pPr>
        <w:jc w:val="center"/>
        <w:rPr>
          <w:sz w:val="20"/>
          <w:szCs w:val="20"/>
        </w:rPr>
      </w:pPr>
      <w:r>
        <w:rPr>
          <w:sz w:val="20"/>
          <w:szCs w:val="20"/>
        </w:rPr>
        <w:t>Menu alterar reserva</w:t>
      </w:r>
    </w:p>
    <w:sectPr w:rsidR="00AF565C" w:rsidRPr="001E22B4" w:rsidSect="0056773A">
      <w:type w:val="continuous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D5CCA89" w14:textId="77777777" w:rsidR="006E42EA" w:rsidRDefault="006E42EA" w:rsidP="00110D38">
      <w:pPr>
        <w:spacing w:after="0" w:line="240" w:lineRule="auto"/>
      </w:pPr>
      <w:r>
        <w:separator/>
      </w:r>
    </w:p>
  </w:endnote>
  <w:endnote w:type="continuationSeparator" w:id="0">
    <w:p w14:paraId="6FC3C80C" w14:textId="77777777" w:rsidR="006E42EA" w:rsidRDefault="006E42EA" w:rsidP="00110D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-BoldMT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SFRM1200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SFRM0800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C213C38" w14:textId="77777777" w:rsidR="006E42EA" w:rsidRDefault="006E42EA" w:rsidP="00110D38">
      <w:pPr>
        <w:spacing w:after="0" w:line="240" w:lineRule="auto"/>
      </w:pPr>
      <w:r>
        <w:separator/>
      </w:r>
    </w:p>
  </w:footnote>
  <w:footnote w:type="continuationSeparator" w:id="0">
    <w:p w14:paraId="3EE1A209" w14:textId="77777777" w:rsidR="006E42EA" w:rsidRDefault="006E42EA" w:rsidP="00110D3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D22398"/>
    <w:multiLevelType w:val="hybridMultilevel"/>
    <w:tmpl w:val="87567748"/>
    <w:lvl w:ilvl="0" w:tplc="195E7E76">
      <w:start w:val="2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B11529"/>
    <w:multiLevelType w:val="hybridMultilevel"/>
    <w:tmpl w:val="20A4908E"/>
    <w:lvl w:ilvl="0" w:tplc="A0E4DBAE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F63BFA"/>
    <w:multiLevelType w:val="hybridMultilevel"/>
    <w:tmpl w:val="4C249102"/>
    <w:lvl w:ilvl="0" w:tplc="0B4CA6D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9885DBA"/>
    <w:multiLevelType w:val="hybridMultilevel"/>
    <w:tmpl w:val="F32A460C"/>
    <w:lvl w:ilvl="0" w:tplc="0DA247DA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FA596E"/>
    <w:multiLevelType w:val="hybridMultilevel"/>
    <w:tmpl w:val="1C80A3F6"/>
    <w:lvl w:ilvl="0" w:tplc="66761E56">
      <w:start w:val="2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BF2727B"/>
    <w:multiLevelType w:val="hybridMultilevel"/>
    <w:tmpl w:val="3E0CD43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CFF3CFA"/>
    <w:multiLevelType w:val="hybridMultilevel"/>
    <w:tmpl w:val="F32A460C"/>
    <w:lvl w:ilvl="0" w:tplc="0DA247DA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71E0BE0"/>
    <w:multiLevelType w:val="hybridMultilevel"/>
    <w:tmpl w:val="635C2D5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88268A6"/>
    <w:multiLevelType w:val="hybridMultilevel"/>
    <w:tmpl w:val="0750DCE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9E801AE"/>
    <w:multiLevelType w:val="hybridMultilevel"/>
    <w:tmpl w:val="57722D94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A9B61FA"/>
    <w:multiLevelType w:val="hybridMultilevel"/>
    <w:tmpl w:val="4C249102"/>
    <w:lvl w:ilvl="0" w:tplc="0B4CA6D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2DC173D"/>
    <w:multiLevelType w:val="hybridMultilevel"/>
    <w:tmpl w:val="89420A0C"/>
    <w:lvl w:ilvl="0" w:tplc="043A7FD4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3BE5D2A"/>
    <w:multiLevelType w:val="hybridMultilevel"/>
    <w:tmpl w:val="ABF6822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5C959E0"/>
    <w:multiLevelType w:val="hybridMultilevel"/>
    <w:tmpl w:val="830494E0"/>
    <w:lvl w:ilvl="0" w:tplc="36FA887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5FE310E"/>
    <w:multiLevelType w:val="hybridMultilevel"/>
    <w:tmpl w:val="2ACC249C"/>
    <w:lvl w:ilvl="0" w:tplc="0C08F93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624758E"/>
    <w:multiLevelType w:val="hybridMultilevel"/>
    <w:tmpl w:val="D6BA552E"/>
    <w:lvl w:ilvl="0" w:tplc="9AF65E9E">
      <w:start w:val="4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A425265"/>
    <w:multiLevelType w:val="hybridMultilevel"/>
    <w:tmpl w:val="4D94AAD6"/>
    <w:lvl w:ilvl="0" w:tplc="6B540D4A">
      <w:start w:val="2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AA35CD0"/>
    <w:multiLevelType w:val="hybridMultilevel"/>
    <w:tmpl w:val="F618BE06"/>
    <w:lvl w:ilvl="0" w:tplc="F1DC0B5A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02125D7"/>
    <w:multiLevelType w:val="hybridMultilevel"/>
    <w:tmpl w:val="557C05E0"/>
    <w:lvl w:ilvl="0" w:tplc="B51EB564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0D5163B"/>
    <w:multiLevelType w:val="hybridMultilevel"/>
    <w:tmpl w:val="87486F08"/>
    <w:lvl w:ilvl="0" w:tplc="84960CCE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9C6311D"/>
    <w:multiLevelType w:val="hybridMultilevel"/>
    <w:tmpl w:val="B3D8E71A"/>
    <w:lvl w:ilvl="0" w:tplc="99028BBA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AD829B4"/>
    <w:multiLevelType w:val="hybridMultilevel"/>
    <w:tmpl w:val="3656D0A0"/>
    <w:lvl w:ilvl="0" w:tplc="84960CCE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2E10518"/>
    <w:multiLevelType w:val="hybridMultilevel"/>
    <w:tmpl w:val="A240F576"/>
    <w:lvl w:ilvl="0" w:tplc="84960CCE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8F17A32"/>
    <w:multiLevelType w:val="hybridMultilevel"/>
    <w:tmpl w:val="225C6798"/>
    <w:lvl w:ilvl="0" w:tplc="6E007218">
      <w:start w:val="4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A887B33"/>
    <w:multiLevelType w:val="hybridMultilevel"/>
    <w:tmpl w:val="45F09EBA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BA94F2A"/>
    <w:multiLevelType w:val="hybridMultilevel"/>
    <w:tmpl w:val="8F924BC0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C8E31E4"/>
    <w:multiLevelType w:val="hybridMultilevel"/>
    <w:tmpl w:val="C9AC3FDA"/>
    <w:lvl w:ilvl="0" w:tplc="B51EB564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DEF08C1"/>
    <w:multiLevelType w:val="hybridMultilevel"/>
    <w:tmpl w:val="1CFA01EA"/>
    <w:lvl w:ilvl="0" w:tplc="99028BBA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E2C4632"/>
    <w:multiLevelType w:val="hybridMultilevel"/>
    <w:tmpl w:val="C9AC3FDA"/>
    <w:lvl w:ilvl="0" w:tplc="B51EB564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E345BFD"/>
    <w:multiLevelType w:val="hybridMultilevel"/>
    <w:tmpl w:val="2F8C98B8"/>
    <w:lvl w:ilvl="0" w:tplc="AF888A3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F0E124D"/>
    <w:multiLevelType w:val="hybridMultilevel"/>
    <w:tmpl w:val="A762C4D8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9415F72"/>
    <w:multiLevelType w:val="hybridMultilevel"/>
    <w:tmpl w:val="E478920A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A0A6905"/>
    <w:multiLevelType w:val="hybridMultilevel"/>
    <w:tmpl w:val="4F84C9D6"/>
    <w:lvl w:ilvl="0" w:tplc="A838081A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3964C58" w:tentative="1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EC495FE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1F22944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1287FC6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69640C6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FFCF63C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3E21C0E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C129A7E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>
    <w:nsid w:val="5AF53AF1"/>
    <w:multiLevelType w:val="hybridMultilevel"/>
    <w:tmpl w:val="D458E55C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C3F270B"/>
    <w:multiLevelType w:val="hybridMultilevel"/>
    <w:tmpl w:val="22E410DC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5CEE6D33"/>
    <w:multiLevelType w:val="hybridMultilevel"/>
    <w:tmpl w:val="9F502A56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01D0C3B"/>
    <w:multiLevelType w:val="hybridMultilevel"/>
    <w:tmpl w:val="E5A6D300"/>
    <w:lvl w:ilvl="0" w:tplc="C8BA3F02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22E3B8D"/>
    <w:multiLevelType w:val="hybridMultilevel"/>
    <w:tmpl w:val="76DAE446"/>
    <w:lvl w:ilvl="0" w:tplc="B51EB564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56A58D3"/>
    <w:multiLevelType w:val="hybridMultilevel"/>
    <w:tmpl w:val="13B21906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65CC0F53"/>
    <w:multiLevelType w:val="hybridMultilevel"/>
    <w:tmpl w:val="76DAE446"/>
    <w:lvl w:ilvl="0" w:tplc="B51EB564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D274DC3"/>
    <w:multiLevelType w:val="hybridMultilevel"/>
    <w:tmpl w:val="E6225302"/>
    <w:lvl w:ilvl="0" w:tplc="B73E7F1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0CB62A2"/>
    <w:multiLevelType w:val="hybridMultilevel"/>
    <w:tmpl w:val="4C249102"/>
    <w:lvl w:ilvl="0" w:tplc="0B4CA6D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87C6DD3"/>
    <w:multiLevelType w:val="hybridMultilevel"/>
    <w:tmpl w:val="00AC13C0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A212827"/>
    <w:multiLevelType w:val="hybridMultilevel"/>
    <w:tmpl w:val="28104D86"/>
    <w:lvl w:ilvl="0" w:tplc="B51EB564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1"/>
  </w:num>
  <w:num w:numId="2">
    <w:abstractNumId w:val="24"/>
  </w:num>
  <w:num w:numId="3">
    <w:abstractNumId w:val="25"/>
  </w:num>
  <w:num w:numId="4">
    <w:abstractNumId w:val="34"/>
  </w:num>
  <w:num w:numId="5">
    <w:abstractNumId w:val="38"/>
  </w:num>
  <w:num w:numId="6">
    <w:abstractNumId w:val="12"/>
  </w:num>
  <w:num w:numId="7">
    <w:abstractNumId w:val="8"/>
  </w:num>
  <w:num w:numId="8">
    <w:abstractNumId w:val="1"/>
  </w:num>
  <w:num w:numId="9">
    <w:abstractNumId w:val="2"/>
  </w:num>
  <w:num w:numId="10">
    <w:abstractNumId w:val="23"/>
  </w:num>
  <w:num w:numId="11">
    <w:abstractNumId w:val="13"/>
  </w:num>
  <w:num w:numId="12">
    <w:abstractNumId w:val="11"/>
  </w:num>
  <w:num w:numId="13">
    <w:abstractNumId w:val="14"/>
  </w:num>
  <w:num w:numId="14">
    <w:abstractNumId w:val="0"/>
  </w:num>
  <w:num w:numId="15">
    <w:abstractNumId w:val="10"/>
  </w:num>
  <w:num w:numId="16">
    <w:abstractNumId w:val="36"/>
  </w:num>
  <w:num w:numId="17">
    <w:abstractNumId w:val="41"/>
  </w:num>
  <w:num w:numId="18">
    <w:abstractNumId w:val="4"/>
  </w:num>
  <w:num w:numId="19">
    <w:abstractNumId w:val="3"/>
  </w:num>
  <w:num w:numId="20">
    <w:abstractNumId w:val="17"/>
  </w:num>
  <w:num w:numId="21">
    <w:abstractNumId w:val="6"/>
  </w:num>
  <w:num w:numId="22">
    <w:abstractNumId w:val="5"/>
  </w:num>
  <w:num w:numId="23">
    <w:abstractNumId w:val="27"/>
  </w:num>
  <w:num w:numId="24">
    <w:abstractNumId w:val="20"/>
  </w:num>
  <w:num w:numId="25">
    <w:abstractNumId w:val="15"/>
  </w:num>
  <w:num w:numId="26">
    <w:abstractNumId w:val="22"/>
  </w:num>
  <w:num w:numId="27">
    <w:abstractNumId w:val="19"/>
  </w:num>
  <w:num w:numId="28">
    <w:abstractNumId w:val="21"/>
  </w:num>
  <w:num w:numId="29">
    <w:abstractNumId w:val="16"/>
  </w:num>
  <w:num w:numId="30">
    <w:abstractNumId w:val="18"/>
  </w:num>
  <w:num w:numId="31">
    <w:abstractNumId w:val="39"/>
  </w:num>
  <w:num w:numId="32">
    <w:abstractNumId w:val="43"/>
  </w:num>
  <w:num w:numId="33">
    <w:abstractNumId w:val="28"/>
  </w:num>
  <w:num w:numId="34">
    <w:abstractNumId w:val="26"/>
  </w:num>
  <w:num w:numId="35">
    <w:abstractNumId w:val="32"/>
  </w:num>
  <w:num w:numId="36">
    <w:abstractNumId w:val="40"/>
  </w:num>
  <w:num w:numId="37">
    <w:abstractNumId w:val="37"/>
  </w:num>
  <w:num w:numId="38">
    <w:abstractNumId w:val="29"/>
  </w:num>
  <w:num w:numId="39">
    <w:abstractNumId w:val="9"/>
  </w:num>
  <w:num w:numId="40">
    <w:abstractNumId w:val="33"/>
  </w:num>
  <w:num w:numId="41">
    <w:abstractNumId w:val="7"/>
  </w:num>
  <w:num w:numId="42">
    <w:abstractNumId w:val="30"/>
  </w:num>
  <w:num w:numId="43">
    <w:abstractNumId w:val="35"/>
  </w:num>
  <w:num w:numId="44">
    <w:abstractNumId w:val="4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0D38"/>
    <w:rsid w:val="00000245"/>
    <w:rsid w:val="00002CD6"/>
    <w:rsid w:val="00022806"/>
    <w:rsid w:val="00035594"/>
    <w:rsid w:val="000463EA"/>
    <w:rsid w:val="000615DC"/>
    <w:rsid w:val="0006588D"/>
    <w:rsid w:val="00065CD8"/>
    <w:rsid w:val="00067191"/>
    <w:rsid w:val="00074748"/>
    <w:rsid w:val="000966F3"/>
    <w:rsid w:val="000B6D9D"/>
    <w:rsid w:val="00100DFF"/>
    <w:rsid w:val="001033F9"/>
    <w:rsid w:val="001053E4"/>
    <w:rsid w:val="001070A1"/>
    <w:rsid w:val="00107393"/>
    <w:rsid w:val="00110D38"/>
    <w:rsid w:val="0012348C"/>
    <w:rsid w:val="00130D09"/>
    <w:rsid w:val="00147117"/>
    <w:rsid w:val="00150332"/>
    <w:rsid w:val="00152A52"/>
    <w:rsid w:val="00163377"/>
    <w:rsid w:val="00170B3B"/>
    <w:rsid w:val="00173126"/>
    <w:rsid w:val="0017338C"/>
    <w:rsid w:val="00186158"/>
    <w:rsid w:val="00187FB6"/>
    <w:rsid w:val="00195590"/>
    <w:rsid w:val="001B00EC"/>
    <w:rsid w:val="001B623F"/>
    <w:rsid w:val="001E22B4"/>
    <w:rsid w:val="001F5FF7"/>
    <w:rsid w:val="001F708C"/>
    <w:rsid w:val="00227DCB"/>
    <w:rsid w:val="002409D3"/>
    <w:rsid w:val="002426C2"/>
    <w:rsid w:val="0025208D"/>
    <w:rsid w:val="00264CFA"/>
    <w:rsid w:val="002926EE"/>
    <w:rsid w:val="00297CEF"/>
    <w:rsid w:val="002A1B3F"/>
    <w:rsid w:val="002E14D6"/>
    <w:rsid w:val="002E4421"/>
    <w:rsid w:val="002E59BB"/>
    <w:rsid w:val="002F4E93"/>
    <w:rsid w:val="003011F9"/>
    <w:rsid w:val="0030438C"/>
    <w:rsid w:val="0031016F"/>
    <w:rsid w:val="00320608"/>
    <w:rsid w:val="00326120"/>
    <w:rsid w:val="0033749B"/>
    <w:rsid w:val="00371B18"/>
    <w:rsid w:val="00396388"/>
    <w:rsid w:val="003A3E9F"/>
    <w:rsid w:val="003F4F20"/>
    <w:rsid w:val="00413137"/>
    <w:rsid w:val="00417F22"/>
    <w:rsid w:val="00423299"/>
    <w:rsid w:val="00427FF4"/>
    <w:rsid w:val="004357FE"/>
    <w:rsid w:val="0044350B"/>
    <w:rsid w:val="00450F09"/>
    <w:rsid w:val="004569CC"/>
    <w:rsid w:val="00463332"/>
    <w:rsid w:val="00467DF1"/>
    <w:rsid w:val="004720AF"/>
    <w:rsid w:val="004876A7"/>
    <w:rsid w:val="00490A4D"/>
    <w:rsid w:val="004B25F4"/>
    <w:rsid w:val="004D3975"/>
    <w:rsid w:val="00504A57"/>
    <w:rsid w:val="00512C4C"/>
    <w:rsid w:val="00513624"/>
    <w:rsid w:val="00515AC5"/>
    <w:rsid w:val="00526BDB"/>
    <w:rsid w:val="00555325"/>
    <w:rsid w:val="00556FDC"/>
    <w:rsid w:val="00565F8C"/>
    <w:rsid w:val="0056773A"/>
    <w:rsid w:val="0057097F"/>
    <w:rsid w:val="005923B8"/>
    <w:rsid w:val="00592B2D"/>
    <w:rsid w:val="00592C75"/>
    <w:rsid w:val="005B0458"/>
    <w:rsid w:val="005B07D3"/>
    <w:rsid w:val="005B3E40"/>
    <w:rsid w:val="005C1617"/>
    <w:rsid w:val="005D38FE"/>
    <w:rsid w:val="005D3C97"/>
    <w:rsid w:val="005E1999"/>
    <w:rsid w:val="005E35A9"/>
    <w:rsid w:val="005F430D"/>
    <w:rsid w:val="00605561"/>
    <w:rsid w:val="00606A9B"/>
    <w:rsid w:val="0061054A"/>
    <w:rsid w:val="00630107"/>
    <w:rsid w:val="006413B7"/>
    <w:rsid w:val="006460F5"/>
    <w:rsid w:val="0065596B"/>
    <w:rsid w:val="00660E66"/>
    <w:rsid w:val="006771CE"/>
    <w:rsid w:val="006A07A5"/>
    <w:rsid w:val="006C18CB"/>
    <w:rsid w:val="006C4999"/>
    <w:rsid w:val="006D5E42"/>
    <w:rsid w:val="006E42EA"/>
    <w:rsid w:val="006F54B2"/>
    <w:rsid w:val="00702A79"/>
    <w:rsid w:val="0070592E"/>
    <w:rsid w:val="00707503"/>
    <w:rsid w:val="00716DD0"/>
    <w:rsid w:val="00721C84"/>
    <w:rsid w:val="007312CB"/>
    <w:rsid w:val="007325C4"/>
    <w:rsid w:val="00733D9F"/>
    <w:rsid w:val="00735049"/>
    <w:rsid w:val="0074057A"/>
    <w:rsid w:val="00741783"/>
    <w:rsid w:val="0074651D"/>
    <w:rsid w:val="00755ED2"/>
    <w:rsid w:val="00765521"/>
    <w:rsid w:val="007D4CCF"/>
    <w:rsid w:val="007F4ACF"/>
    <w:rsid w:val="00815F3D"/>
    <w:rsid w:val="00816A41"/>
    <w:rsid w:val="00817107"/>
    <w:rsid w:val="00827FEB"/>
    <w:rsid w:val="008600BA"/>
    <w:rsid w:val="0086138F"/>
    <w:rsid w:val="00862DE7"/>
    <w:rsid w:val="00864490"/>
    <w:rsid w:val="00870D80"/>
    <w:rsid w:val="00871FD3"/>
    <w:rsid w:val="008732D2"/>
    <w:rsid w:val="0089494A"/>
    <w:rsid w:val="008A59C7"/>
    <w:rsid w:val="008B2B3F"/>
    <w:rsid w:val="008B7048"/>
    <w:rsid w:val="008C3E5E"/>
    <w:rsid w:val="008C51CA"/>
    <w:rsid w:val="008F1D28"/>
    <w:rsid w:val="008F748F"/>
    <w:rsid w:val="00906DFD"/>
    <w:rsid w:val="0091090D"/>
    <w:rsid w:val="009235C3"/>
    <w:rsid w:val="00926246"/>
    <w:rsid w:val="00930E13"/>
    <w:rsid w:val="009438D6"/>
    <w:rsid w:val="00946AD8"/>
    <w:rsid w:val="009873B4"/>
    <w:rsid w:val="009A19AC"/>
    <w:rsid w:val="009A55E3"/>
    <w:rsid w:val="009B1452"/>
    <w:rsid w:val="009C2CB9"/>
    <w:rsid w:val="009C69EC"/>
    <w:rsid w:val="009D01BC"/>
    <w:rsid w:val="009D6FE9"/>
    <w:rsid w:val="009E0CBC"/>
    <w:rsid w:val="009F0344"/>
    <w:rsid w:val="009F67DB"/>
    <w:rsid w:val="009F73E5"/>
    <w:rsid w:val="00A0179B"/>
    <w:rsid w:val="00A0399C"/>
    <w:rsid w:val="00A14CB5"/>
    <w:rsid w:val="00A22C62"/>
    <w:rsid w:val="00A45112"/>
    <w:rsid w:val="00A54431"/>
    <w:rsid w:val="00A624FF"/>
    <w:rsid w:val="00A907FE"/>
    <w:rsid w:val="00AB2DE2"/>
    <w:rsid w:val="00AC3059"/>
    <w:rsid w:val="00AF565C"/>
    <w:rsid w:val="00AF638A"/>
    <w:rsid w:val="00B03700"/>
    <w:rsid w:val="00B12760"/>
    <w:rsid w:val="00B15EE0"/>
    <w:rsid w:val="00B200AE"/>
    <w:rsid w:val="00B30D61"/>
    <w:rsid w:val="00B54885"/>
    <w:rsid w:val="00B64C68"/>
    <w:rsid w:val="00B66572"/>
    <w:rsid w:val="00B71406"/>
    <w:rsid w:val="00B7224E"/>
    <w:rsid w:val="00B737B1"/>
    <w:rsid w:val="00B74F83"/>
    <w:rsid w:val="00B92874"/>
    <w:rsid w:val="00BC2071"/>
    <w:rsid w:val="00BC2EA3"/>
    <w:rsid w:val="00BC53D9"/>
    <w:rsid w:val="00BD0270"/>
    <w:rsid w:val="00BD2E54"/>
    <w:rsid w:val="00BD7521"/>
    <w:rsid w:val="00BE2D08"/>
    <w:rsid w:val="00BF6B85"/>
    <w:rsid w:val="00C01529"/>
    <w:rsid w:val="00C14C30"/>
    <w:rsid w:val="00C276C1"/>
    <w:rsid w:val="00C311A8"/>
    <w:rsid w:val="00C316DB"/>
    <w:rsid w:val="00C3769F"/>
    <w:rsid w:val="00C8004C"/>
    <w:rsid w:val="00C85E39"/>
    <w:rsid w:val="00C94A1A"/>
    <w:rsid w:val="00C9688B"/>
    <w:rsid w:val="00C9797C"/>
    <w:rsid w:val="00CA1412"/>
    <w:rsid w:val="00CA716F"/>
    <w:rsid w:val="00CB0CE2"/>
    <w:rsid w:val="00CB5348"/>
    <w:rsid w:val="00CC5EB0"/>
    <w:rsid w:val="00CD5D03"/>
    <w:rsid w:val="00CF63AE"/>
    <w:rsid w:val="00D00625"/>
    <w:rsid w:val="00D103CB"/>
    <w:rsid w:val="00D40498"/>
    <w:rsid w:val="00D53A52"/>
    <w:rsid w:val="00DA3080"/>
    <w:rsid w:val="00DA6FBD"/>
    <w:rsid w:val="00DB5432"/>
    <w:rsid w:val="00DC4CF7"/>
    <w:rsid w:val="00DC5A87"/>
    <w:rsid w:val="00E20A60"/>
    <w:rsid w:val="00E25DBC"/>
    <w:rsid w:val="00E72682"/>
    <w:rsid w:val="00E77CB1"/>
    <w:rsid w:val="00E822EE"/>
    <w:rsid w:val="00E8341D"/>
    <w:rsid w:val="00E868E9"/>
    <w:rsid w:val="00EA0192"/>
    <w:rsid w:val="00EB7BFA"/>
    <w:rsid w:val="00EC5AC3"/>
    <w:rsid w:val="00EE67B6"/>
    <w:rsid w:val="00F1116D"/>
    <w:rsid w:val="00F14D43"/>
    <w:rsid w:val="00F262B1"/>
    <w:rsid w:val="00F32E60"/>
    <w:rsid w:val="00F5452C"/>
    <w:rsid w:val="00F70CA3"/>
    <w:rsid w:val="00F753E6"/>
    <w:rsid w:val="00F7630C"/>
    <w:rsid w:val="00F80BB9"/>
    <w:rsid w:val="00F950F9"/>
    <w:rsid w:val="00F95E09"/>
    <w:rsid w:val="00FB3199"/>
    <w:rsid w:val="00FC5085"/>
    <w:rsid w:val="00FD2D1C"/>
    <w:rsid w:val="00FE6837"/>
    <w:rsid w:val="00FF4106"/>
    <w:rsid w:val="00FF69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D302177"/>
  <w15:docId w15:val="{48CC20E5-EF6C-4CCD-8715-5A54C1DBA3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23299"/>
    <w:rPr>
      <w:rFonts w:ascii="Comic Sans MS" w:hAnsi="Comic Sans MS"/>
      <w:sz w:val="24"/>
    </w:rPr>
  </w:style>
  <w:style w:type="paragraph" w:styleId="Cabealho1">
    <w:name w:val="heading 1"/>
    <w:basedOn w:val="Normal"/>
    <w:next w:val="Normal"/>
    <w:link w:val="Cabealho1Carter"/>
    <w:uiPriority w:val="9"/>
    <w:qFormat/>
    <w:rsid w:val="00556FDC"/>
    <w:pPr>
      <w:keepNext/>
      <w:keepLines/>
      <w:spacing w:before="240" w:after="0"/>
      <w:outlineLvl w:val="0"/>
    </w:pPr>
    <w:rPr>
      <w:rFonts w:eastAsiaTheme="majorEastAsia" w:cstheme="majorBidi"/>
      <w:b/>
      <w:color w:val="C45911" w:themeColor="accent2" w:themeShade="BF"/>
      <w:sz w:val="32"/>
      <w:szCs w:val="32"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arter"/>
    <w:uiPriority w:val="99"/>
    <w:unhideWhenUsed/>
    <w:rsid w:val="00110D3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arter">
    <w:name w:val="Cabeçalho Caráter"/>
    <w:basedOn w:val="Tipodeletrapredefinidodopargrafo"/>
    <w:link w:val="Cabealho"/>
    <w:uiPriority w:val="99"/>
    <w:rsid w:val="00110D38"/>
  </w:style>
  <w:style w:type="paragraph" w:styleId="Rodap">
    <w:name w:val="footer"/>
    <w:basedOn w:val="Normal"/>
    <w:link w:val="RodapCarter"/>
    <w:uiPriority w:val="99"/>
    <w:unhideWhenUsed/>
    <w:rsid w:val="00110D3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arter">
    <w:name w:val="Rodapé Caráter"/>
    <w:basedOn w:val="Tipodeletrapredefinidodopargrafo"/>
    <w:link w:val="Rodap"/>
    <w:uiPriority w:val="99"/>
    <w:rsid w:val="00110D38"/>
  </w:style>
  <w:style w:type="paragraph" w:styleId="PargrafodaLista">
    <w:name w:val="List Paragraph"/>
    <w:basedOn w:val="Normal"/>
    <w:uiPriority w:val="34"/>
    <w:qFormat/>
    <w:rsid w:val="00110D38"/>
    <w:pPr>
      <w:ind w:left="720"/>
      <w:contextualSpacing/>
    </w:pPr>
  </w:style>
  <w:style w:type="table" w:styleId="Tabelacomgrelha">
    <w:name w:val="Table Grid"/>
    <w:basedOn w:val="Tabelanormal"/>
    <w:uiPriority w:val="39"/>
    <w:rsid w:val="00C8004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balo">
    <w:name w:val="Balloon Text"/>
    <w:basedOn w:val="Normal"/>
    <w:link w:val="TextodebaloCarter"/>
    <w:uiPriority w:val="99"/>
    <w:semiHidden/>
    <w:unhideWhenUsed/>
    <w:rsid w:val="008C3E5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arter">
    <w:name w:val="Texto de balão Caráter"/>
    <w:basedOn w:val="Tipodeletrapredefinidodopargrafo"/>
    <w:link w:val="Textodebalo"/>
    <w:uiPriority w:val="99"/>
    <w:semiHidden/>
    <w:rsid w:val="008C3E5E"/>
    <w:rPr>
      <w:rFonts w:ascii="Tahoma" w:hAnsi="Tahoma" w:cs="Tahoma"/>
      <w:sz w:val="16"/>
      <w:szCs w:val="16"/>
    </w:rPr>
  </w:style>
  <w:style w:type="paragraph" w:styleId="Ttulo">
    <w:name w:val="Title"/>
    <w:basedOn w:val="Normal"/>
    <w:next w:val="Normal"/>
    <w:link w:val="TtuloCarter"/>
    <w:uiPriority w:val="10"/>
    <w:qFormat/>
    <w:rsid w:val="00B66572"/>
    <w:pPr>
      <w:pBdr>
        <w:bottom w:val="single" w:sz="8" w:space="4" w:color="5B9BD5" w:themeColor="accent1"/>
      </w:pBdr>
      <w:spacing w:after="300" w:line="240" w:lineRule="auto"/>
      <w:contextualSpacing/>
      <w:jc w:val="both"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TtuloCarter">
    <w:name w:val="Título Caráter"/>
    <w:basedOn w:val="Tipodeletrapredefinidodopargrafo"/>
    <w:link w:val="Ttulo"/>
    <w:uiPriority w:val="10"/>
    <w:rsid w:val="00B66572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paragraph" w:styleId="Corpodetexto">
    <w:name w:val="Body Text"/>
    <w:basedOn w:val="Normal"/>
    <w:link w:val="CorpodetextoCarter"/>
    <w:rsid w:val="00B66572"/>
    <w:pPr>
      <w:spacing w:after="240" w:line="240" w:lineRule="atLeast"/>
      <w:ind w:firstLine="360"/>
      <w:jc w:val="both"/>
    </w:pPr>
    <w:rPr>
      <w:rFonts w:ascii="Garamond" w:eastAsia="Times New Roman" w:hAnsi="Garamond" w:cs="Times New Roman"/>
      <w:sz w:val="28"/>
      <w:szCs w:val="20"/>
      <w:lang w:val="en-US"/>
    </w:rPr>
  </w:style>
  <w:style w:type="character" w:customStyle="1" w:styleId="CorpodetextoCarter">
    <w:name w:val="Corpo de texto Caráter"/>
    <w:basedOn w:val="Tipodeletrapredefinidodopargrafo"/>
    <w:link w:val="Corpodetexto"/>
    <w:rsid w:val="00B66572"/>
    <w:rPr>
      <w:rFonts w:ascii="Garamond" w:eastAsia="Times New Roman" w:hAnsi="Garamond" w:cs="Times New Roman"/>
      <w:sz w:val="28"/>
      <w:szCs w:val="20"/>
      <w:lang w:val="en-US"/>
    </w:rPr>
  </w:style>
  <w:style w:type="character" w:styleId="Refdecomentrio">
    <w:name w:val="annotation reference"/>
    <w:basedOn w:val="Tipodeletrapredefinidodopargrafo"/>
    <w:uiPriority w:val="99"/>
    <w:semiHidden/>
    <w:unhideWhenUsed/>
    <w:rsid w:val="000463EA"/>
    <w:rPr>
      <w:sz w:val="16"/>
      <w:szCs w:val="16"/>
    </w:rPr>
  </w:style>
  <w:style w:type="paragraph" w:styleId="Textodecomentrio">
    <w:name w:val="annotation text"/>
    <w:basedOn w:val="Normal"/>
    <w:link w:val="TextodecomentrioCarter"/>
    <w:uiPriority w:val="99"/>
    <w:semiHidden/>
    <w:unhideWhenUsed/>
    <w:rsid w:val="000463EA"/>
    <w:pPr>
      <w:spacing w:line="240" w:lineRule="auto"/>
    </w:pPr>
    <w:rPr>
      <w:sz w:val="20"/>
      <w:szCs w:val="20"/>
    </w:rPr>
  </w:style>
  <w:style w:type="character" w:customStyle="1" w:styleId="TextodecomentrioCarter">
    <w:name w:val="Texto de comentário Caráter"/>
    <w:basedOn w:val="Tipodeletrapredefinidodopargrafo"/>
    <w:link w:val="Textodecomentrio"/>
    <w:uiPriority w:val="99"/>
    <w:semiHidden/>
    <w:rsid w:val="000463EA"/>
    <w:rPr>
      <w:sz w:val="20"/>
      <w:szCs w:val="20"/>
    </w:rPr>
  </w:style>
  <w:style w:type="paragraph" w:styleId="Assuntodecomentrio">
    <w:name w:val="annotation subject"/>
    <w:basedOn w:val="Textodecomentrio"/>
    <w:next w:val="Textodecomentrio"/>
    <w:link w:val="AssuntodecomentrioCarter"/>
    <w:uiPriority w:val="99"/>
    <w:semiHidden/>
    <w:unhideWhenUsed/>
    <w:rsid w:val="000463EA"/>
    <w:rPr>
      <w:b/>
      <w:bCs/>
    </w:rPr>
  </w:style>
  <w:style w:type="character" w:customStyle="1" w:styleId="AssuntodecomentrioCarter">
    <w:name w:val="Assunto de comentário Caráter"/>
    <w:basedOn w:val="TextodecomentrioCarter"/>
    <w:link w:val="Assuntodecomentrio"/>
    <w:uiPriority w:val="99"/>
    <w:semiHidden/>
    <w:rsid w:val="000463EA"/>
    <w:rPr>
      <w:b/>
      <w:bCs/>
      <w:sz w:val="20"/>
      <w:szCs w:val="20"/>
    </w:rPr>
  </w:style>
  <w:style w:type="character" w:customStyle="1" w:styleId="Cabealho1Carter">
    <w:name w:val="Cabeçalho 1 Caráter"/>
    <w:basedOn w:val="Tipodeletrapredefinidodopargrafo"/>
    <w:link w:val="Cabealho1"/>
    <w:uiPriority w:val="9"/>
    <w:rsid w:val="00556FDC"/>
    <w:rPr>
      <w:rFonts w:ascii="Comic Sans MS" w:eastAsiaTheme="majorEastAsia" w:hAnsi="Comic Sans MS" w:cstheme="majorBidi"/>
      <w:b/>
      <w:color w:val="C45911" w:themeColor="accent2" w:themeShade="BF"/>
      <w:sz w:val="32"/>
      <w:szCs w:val="32"/>
    </w:rPr>
  </w:style>
  <w:style w:type="paragraph" w:styleId="Cabealhodondice">
    <w:name w:val="TOC Heading"/>
    <w:basedOn w:val="Cabealho1"/>
    <w:next w:val="Normal"/>
    <w:uiPriority w:val="39"/>
    <w:unhideWhenUsed/>
    <w:qFormat/>
    <w:rsid w:val="00556FDC"/>
    <w:pPr>
      <w:outlineLvl w:val="9"/>
    </w:pPr>
    <w:rPr>
      <w:rFonts w:asciiTheme="majorHAnsi" w:hAnsiTheme="majorHAnsi"/>
      <w:b w:val="0"/>
      <w:color w:val="2E74B5" w:themeColor="accent1" w:themeShade="BF"/>
      <w:lang w:eastAsia="pt-PT"/>
    </w:rPr>
  </w:style>
  <w:style w:type="paragraph" w:styleId="ndice1">
    <w:name w:val="toc 1"/>
    <w:basedOn w:val="Normal"/>
    <w:next w:val="Normal"/>
    <w:autoRedefine/>
    <w:uiPriority w:val="39"/>
    <w:unhideWhenUsed/>
    <w:rsid w:val="00556FDC"/>
    <w:pPr>
      <w:spacing w:after="100"/>
    </w:pPr>
  </w:style>
  <w:style w:type="character" w:styleId="Hiperligao">
    <w:name w:val="Hyperlink"/>
    <w:basedOn w:val="Tipodeletrapredefinidodopargrafo"/>
    <w:uiPriority w:val="99"/>
    <w:unhideWhenUsed/>
    <w:rsid w:val="00556FDC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18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614862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10192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23105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Desenho_do_Microsoft_Visio9.vsdx"/><Relationship Id="rId21" Type="http://schemas.openxmlformats.org/officeDocument/2006/relationships/image" Target="media/image8.emf"/><Relationship Id="rId34" Type="http://schemas.openxmlformats.org/officeDocument/2006/relationships/package" Target="embeddings/Desenho_do_Microsoft_Visio13.vsdx"/><Relationship Id="rId42" Type="http://schemas.openxmlformats.org/officeDocument/2006/relationships/package" Target="embeddings/Desenho_do_Microsoft_Visio17.vsdx"/><Relationship Id="rId47" Type="http://schemas.openxmlformats.org/officeDocument/2006/relationships/image" Target="media/image21.emf"/><Relationship Id="rId50" Type="http://schemas.openxmlformats.org/officeDocument/2006/relationships/package" Target="embeddings/Desenho_do_Microsoft_Visio21.vsdx"/><Relationship Id="rId55" Type="http://schemas.openxmlformats.org/officeDocument/2006/relationships/image" Target="media/image25.emf"/><Relationship Id="rId63" Type="http://schemas.openxmlformats.org/officeDocument/2006/relationships/image" Target="media/image29.emf"/><Relationship Id="rId68" Type="http://schemas.openxmlformats.org/officeDocument/2006/relationships/package" Target="embeddings/Desenho_do_Microsoft_Visio30.vsdx"/><Relationship Id="rId76" Type="http://schemas.openxmlformats.org/officeDocument/2006/relationships/image" Target="media/image36.emf"/><Relationship Id="rId84" Type="http://schemas.openxmlformats.org/officeDocument/2006/relationships/image" Target="media/image42.png"/><Relationship Id="rId89" Type="http://schemas.openxmlformats.org/officeDocument/2006/relationships/image" Target="media/image47.png"/><Relationship Id="rId97" Type="http://schemas.openxmlformats.org/officeDocument/2006/relationships/image" Target="media/image55.png"/><Relationship Id="rId7" Type="http://schemas.openxmlformats.org/officeDocument/2006/relationships/endnotes" Target="endnotes.xml"/><Relationship Id="rId71" Type="http://schemas.openxmlformats.org/officeDocument/2006/relationships/image" Target="media/image33.emf"/><Relationship Id="rId92" Type="http://schemas.openxmlformats.org/officeDocument/2006/relationships/image" Target="media/image50.png"/><Relationship Id="rId2" Type="http://schemas.openxmlformats.org/officeDocument/2006/relationships/numbering" Target="numbering.xml"/><Relationship Id="rId16" Type="http://schemas.openxmlformats.org/officeDocument/2006/relationships/package" Target="embeddings/Desenho_do_Microsoft_Visio4.vsdx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package" Target="embeddings/Desenho_do_Microsoft_Visio8.vsdx"/><Relationship Id="rId32" Type="http://schemas.openxmlformats.org/officeDocument/2006/relationships/package" Target="embeddings/Desenho_do_Microsoft_Visio12.vsdx"/><Relationship Id="rId37" Type="http://schemas.openxmlformats.org/officeDocument/2006/relationships/image" Target="media/image16.emf"/><Relationship Id="rId40" Type="http://schemas.openxmlformats.org/officeDocument/2006/relationships/package" Target="embeddings/Desenho_do_Microsoft_Visio16.vsdx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package" Target="embeddings/Desenho_do_Microsoft_Visio25.vsdx"/><Relationship Id="rId66" Type="http://schemas.openxmlformats.org/officeDocument/2006/relationships/package" Target="embeddings/Desenho_do_Microsoft_Visio29.vsdx"/><Relationship Id="rId74" Type="http://schemas.openxmlformats.org/officeDocument/2006/relationships/image" Target="media/image35.emf"/><Relationship Id="rId79" Type="http://schemas.openxmlformats.org/officeDocument/2006/relationships/package" Target="embeddings/Desenho_do_Microsoft_Visio35.vsdx"/><Relationship Id="rId87" Type="http://schemas.openxmlformats.org/officeDocument/2006/relationships/image" Target="media/image45.png"/><Relationship Id="rId102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28.emf"/><Relationship Id="rId82" Type="http://schemas.openxmlformats.org/officeDocument/2006/relationships/image" Target="media/image40.png"/><Relationship Id="rId90" Type="http://schemas.openxmlformats.org/officeDocument/2006/relationships/image" Target="media/image48.png"/><Relationship Id="rId95" Type="http://schemas.openxmlformats.org/officeDocument/2006/relationships/image" Target="media/image53.png"/><Relationship Id="rId19" Type="http://schemas.openxmlformats.org/officeDocument/2006/relationships/image" Target="media/image7.emf"/><Relationship Id="rId14" Type="http://schemas.openxmlformats.org/officeDocument/2006/relationships/package" Target="embeddings/Desenho_do_Microsoft_Visio3.vsdx"/><Relationship Id="rId22" Type="http://schemas.openxmlformats.org/officeDocument/2006/relationships/package" Target="embeddings/Desenho_do_Microsoft_Visio7.vsdx"/><Relationship Id="rId27" Type="http://schemas.openxmlformats.org/officeDocument/2006/relationships/image" Target="media/image11.emf"/><Relationship Id="rId30" Type="http://schemas.openxmlformats.org/officeDocument/2006/relationships/package" Target="embeddings/Desenho_do_Microsoft_Visio11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Desenho_do_Microsoft_Visio20.vsdx"/><Relationship Id="rId56" Type="http://schemas.openxmlformats.org/officeDocument/2006/relationships/package" Target="embeddings/Desenho_do_Microsoft_Visio24.vsdx"/><Relationship Id="rId64" Type="http://schemas.openxmlformats.org/officeDocument/2006/relationships/package" Target="embeddings/Desenho_do_Microsoft_Visio28.vsdx"/><Relationship Id="rId69" Type="http://schemas.openxmlformats.org/officeDocument/2006/relationships/image" Target="media/image32.emf"/><Relationship Id="rId77" Type="http://schemas.openxmlformats.org/officeDocument/2006/relationships/package" Target="embeddings/Desenho_do_Microsoft_Visio34.vsdx"/><Relationship Id="rId100" Type="http://schemas.openxmlformats.org/officeDocument/2006/relationships/image" Target="media/image58.png"/><Relationship Id="rId8" Type="http://schemas.openxmlformats.org/officeDocument/2006/relationships/image" Target="media/image1.jpeg"/><Relationship Id="rId51" Type="http://schemas.openxmlformats.org/officeDocument/2006/relationships/image" Target="media/image23.emf"/><Relationship Id="rId72" Type="http://schemas.openxmlformats.org/officeDocument/2006/relationships/image" Target="media/image34.emf"/><Relationship Id="rId80" Type="http://schemas.openxmlformats.org/officeDocument/2006/relationships/image" Target="media/image38.png"/><Relationship Id="rId85" Type="http://schemas.openxmlformats.org/officeDocument/2006/relationships/image" Target="media/image43.png"/><Relationship Id="rId93" Type="http://schemas.openxmlformats.org/officeDocument/2006/relationships/image" Target="media/image51.png"/><Relationship Id="rId98" Type="http://schemas.openxmlformats.org/officeDocument/2006/relationships/image" Target="media/image56.png"/><Relationship Id="rId3" Type="http://schemas.openxmlformats.org/officeDocument/2006/relationships/styles" Target="styles.xml"/><Relationship Id="rId12" Type="http://schemas.openxmlformats.org/officeDocument/2006/relationships/package" Target="embeddings/Desenho_do_Microsoft_Visio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Desenho_do_Microsoft_Visio15.vsdx"/><Relationship Id="rId46" Type="http://schemas.openxmlformats.org/officeDocument/2006/relationships/package" Target="embeddings/Desenho_do_Microsoft_Visio19.vsdx"/><Relationship Id="rId59" Type="http://schemas.openxmlformats.org/officeDocument/2006/relationships/image" Target="media/image27.emf"/><Relationship Id="rId67" Type="http://schemas.openxmlformats.org/officeDocument/2006/relationships/image" Target="media/image31.emf"/><Relationship Id="rId20" Type="http://schemas.openxmlformats.org/officeDocument/2006/relationships/package" Target="embeddings/Desenho_do_Microsoft_Visio6.vsdx"/><Relationship Id="rId41" Type="http://schemas.openxmlformats.org/officeDocument/2006/relationships/image" Target="media/image18.emf"/><Relationship Id="rId54" Type="http://schemas.openxmlformats.org/officeDocument/2006/relationships/package" Target="embeddings/Desenho_do_Microsoft_Visio23.vsdx"/><Relationship Id="rId62" Type="http://schemas.openxmlformats.org/officeDocument/2006/relationships/package" Target="embeddings/Desenho_do_Microsoft_Visio27.vsdx"/><Relationship Id="rId70" Type="http://schemas.openxmlformats.org/officeDocument/2006/relationships/package" Target="embeddings/Desenho_do_Microsoft_Visio31.vsdx"/><Relationship Id="rId75" Type="http://schemas.openxmlformats.org/officeDocument/2006/relationships/package" Target="embeddings/Desenho_do_Microsoft_Visio33.vsdx"/><Relationship Id="rId83" Type="http://schemas.openxmlformats.org/officeDocument/2006/relationships/image" Target="media/image41.png"/><Relationship Id="rId88" Type="http://schemas.openxmlformats.org/officeDocument/2006/relationships/image" Target="media/image46.png"/><Relationship Id="rId91" Type="http://schemas.openxmlformats.org/officeDocument/2006/relationships/image" Target="media/image49.png"/><Relationship Id="rId96" Type="http://schemas.openxmlformats.org/officeDocument/2006/relationships/image" Target="media/image5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Desenho_do_Microsoft_Visio10.vsdx"/><Relationship Id="rId36" Type="http://schemas.openxmlformats.org/officeDocument/2006/relationships/package" Target="embeddings/Desenho_do_Microsoft_Visio14.vsdx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10" Type="http://schemas.openxmlformats.org/officeDocument/2006/relationships/package" Target="embeddings/Desenho_do_Microsoft_Visio1.vsdx"/><Relationship Id="rId31" Type="http://schemas.openxmlformats.org/officeDocument/2006/relationships/image" Target="media/image13.emf"/><Relationship Id="rId44" Type="http://schemas.openxmlformats.org/officeDocument/2006/relationships/package" Target="embeddings/Desenho_do_Microsoft_Visio18.vsdx"/><Relationship Id="rId52" Type="http://schemas.openxmlformats.org/officeDocument/2006/relationships/package" Target="embeddings/Desenho_do_Microsoft_Visio22.vsdx"/><Relationship Id="rId60" Type="http://schemas.openxmlformats.org/officeDocument/2006/relationships/package" Target="embeddings/Desenho_do_Microsoft_Visio26.vsdx"/><Relationship Id="rId65" Type="http://schemas.openxmlformats.org/officeDocument/2006/relationships/image" Target="media/image30.emf"/><Relationship Id="rId73" Type="http://schemas.openxmlformats.org/officeDocument/2006/relationships/package" Target="embeddings/Desenho_do_Microsoft_Visio32.vsdx"/><Relationship Id="rId78" Type="http://schemas.openxmlformats.org/officeDocument/2006/relationships/image" Target="media/image37.emf"/><Relationship Id="rId81" Type="http://schemas.openxmlformats.org/officeDocument/2006/relationships/image" Target="media/image39.png"/><Relationship Id="rId86" Type="http://schemas.openxmlformats.org/officeDocument/2006/relationships/image" Target="media/image44.png"/><Relationship Id="rId94" Type="http://schemas.openxmlformats.org/officeDocument/2006/relationships/image" Target="media/image52.png"/><Relationship Id="rId99" Type="http://schemas.openxmlformats.org/officeDocument/2006/relationships/image" Target="media/image57.png"/><Relationship Id="rId10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package" Target="embeddings/Desenho_do_Microsoft_Visio5.vsdx"/><Relationship Id="rId39" Type="http://schemas.openxmlformats.org/officeDocument/2006/relationships/image" Target="media/image17.emf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0C851D-D2F9-4D9B-805D-5C5329F86E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1</TotalTime>
  <Pages>66</Pages>
  <Words>6565</Words>
  <Characters>35455</Characters>
  <Application>Microsoft Office Word</Application>
  <DocSecurity>0</DocSecurity>
  <Lines>295</Lines>
  <Paragraphs>8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Instituto Politécnico da Guarda</Company>
  <LinksUpToDate>false</LinksUpToDate>
  <CharactersWithSpaces>419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uno</dc:creator>
  <cp:lastModifiedBy>micael martins</cp:lastModifiedBy>
  <cp:revision>13</cp:revision>
  <dcterms:created xsi:type="dcterms:W3CDTF">2015-01-05T18:04:00Z</dcterms:created>
  <dcterms:modified xsi:type="dcterms:W3CDTF">2015-01-22T14:13:00Z</dcterms:modified>
</cp:coreProperties>
</file>